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2D0B" w:rsidRDefault="006350A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r w:rsidRPr="00114E14">
        <w:rPr>
          <w:rFonts w:asciiTheme="minorHAnsi" w:hAnsiTheme="minorHAnsi" w:cs="Arial"/>
        </w:rPr>
        <w:fldChar w:fldCharType="begin"/>
      </w:r>
      <w:r w:rsidR="003A15C5" w:rsidRPr="00114E14">
        <w:rPr>
          <w:rFonts w:asciiTheme="minorHAnsi" w:hAnsiTheme="minorHAnsi" w:cs="Arial"/>
        </w:rPr>
        <w:instrText xml:space="preserve"> TOC  \* MERGEFORMAT </w:instrText>
      </w:r>
      <w:r w:rsidRPr="00114E14">
        <w:rPr>
          <w:rFonts w:asciiTheme="minorHAnsi" w:hAnsiTheme="minorHAnsi" w:cs="Arial"/>
        </w:rPr>
        <w:fldChar w:fldCharType="separate"/>
      </w:r>
      <w:r w:rsidR="00F92D0B" w:rsidRPr="00E52ACD">
        <w:rPr>
          <w:rFonts w:asciiTheme="minorHAnsi" w:hAnsiTheme="minorHAnsi" w:cs="Arial"/>
          <w:noProof/>
        </w:rPr>
        <w:t>OVERVIEW</w:t>
      </w:r>
      <w:r w:rsidR="00F92D0B">
        <w:rPr>
          <w:noProof/>
        </w:rPr>
        <w:tab/>
      </w:r>
      <w:r w:rsidR="00F92D0B">
        <w:rPr>
          <w:noProof/>
        </w:rPr>
        <w:fldChar w:fldCharType="begin"/>
      </w:r>
      <w:r w:rsidR="00F92D0B">
        <w:rPr>
          <w:noProof/>
        </w:rPr>
        <w:instrText xml:space="preserve"> PAGEREF _Toc246910513 \h </w:instrText>
      </w:r>
      <w:r w:rsidR="00F92D0B">
        <w:rPr>
          <w:noProof/>
        </w:rPr>
      </w:r>
      <w:r w:rsidR="00F92D0B">
        <w:rPr>
          <w:noProof/>
        </w:rPr>
        <w:fldChar w:fldCharType="separate"/>
      </w:r>
      <w:r w:rsidR="00F92D0B">
        <w:rPr>
          <w:noProof/>
        </w:rPr>
        <w:t>1</w:t>
      </w:r>
      <w:r w:rsidR="00F92D0B">
        <w:rPr>
          <w:noProof/>
        </w:rPr>
        <w:fldChar w:fldCharType="end"/>
      </w:r>
    </w:p>
    <w:p w:rsidR="00F92D0B" w:rsidRDefault="00F92D0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</w:rPr>
      </w:pPr>
      <w:r w:rsidRPr="00E52ACD">
        <w:rPr>
          <w:rFonts w:asciiTheme="minorHAnsi" w:hAnsiTheme="minorHAnsi"/>
          <w:noProof/>
        </w:rPr>
        <w:t>DETAILED PROCE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69105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4A34BB" w:rsidRPr="00114E14" w:rsidRDefault="006350A3" w:rsidP="00694B30">
      <w:pPr>
        <w:pStyle w:val="Heading1"/>
        <w:tabs>
          <w:tab w:val="left" w:pos="6213"/>
        </w:tabs>
        <w:rPr>
          <w:rFonts w:asciiTheme="minorHAnsi" w:hAnsiTheme="minorHAnsi" w:cs="Arial"/>
        </w:rPr>
      </w:pPr>
      <w:r w:rsidRPr="00114E14">
        <w:rPr>
          <w:rFonts w:asciiTheme="minorHAnsi" w:hAnsiTheme="minorHAnsi" w:cs="Arial"/>
        </w:rPr>
        <w:fldChar w:fldCharType="end"/>
      </w:r>
      <w:r w:rsidR="00694B30">
        <w:rPr>
          <w:rFonts w:asciiTheme="minorHAnsi" w:hAnsiTheme="minorHAnsi" w:cs="Arial"/>
        </w:rPr>
        <w:tab/>
      </w:r>
    </w:p>
    <w:p w:rsidR="002863AC" w:rsidRPr="00114E14" w:rsidRDefault="002863AC" w:rsidP="002863AC">
      <w:pPr>
        <w:pStyle w:val="RevisionControlHeading"/>
        <w:rPr>
          <w:rFonts w:asciiTheme="minorHAnsi" w:hAnsiTheme="minorHAnsi"/>
        </w:rPr>
      </w:pPr>
      <w:r w:rsidRPr="00114E14">
        <w:rPr>
          <w:rFonts w:asciiTheme="minorHAnsi" w:hAnsiTheme="minorHAnsi"/>
        </w:rPr>
        <w:t xml:space="preserve">REVISION CONTROL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67"/>
        <w:gridCol w:w="1855"/>
        <w:gridCol w:w="5428"/>
        <w:gridCol w:w="810"/>
      </w:tblGrid>
      <w:tr w:rsidR="002863AC" w:rsidRPr="00114E14" w:rsidTr="009F7FB7">
        <w:tc>
          <w:tcPr>
            <w:tcW w:w="1267" w:type="dxa"/>
            <w:tcBorders>
              <w:bottom w:val="single" w:sz="4" w:space="0" w:color="auto"/>
            </w:tcBorders>
            <w:shd w:val="pct10" w:color="auto" w:fill="auto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  <w:b/>
                <w:bCs/>
                <w:sz w:val="20"/>
              </w:rPr>
            </w:pPr>
            <w:r w:rsidRPr="00114E14">
              <w:rPr>
                <w:rFonts w:asciiTheme="minorHAnsi" w:hAnsiTheme="minorHAnsi"/>
                <w:b/>
                <w:bCs/>
                <w:sz w:val="20"/>
              </w:rPr>
              <w:t>Date</w:t>
            </w:r>
          </w:p>
        </w:tc>
        <w:tc>
          <w:tcPr>
            <w:tcW w:w="1855" w:type="dxa"/>
            <w:tcBorders>
              <w:bottom w:val="single" w:sz="4" w:space="0" w:color="auto"/>
            </w:tcBorders>
            <w:shd w:val="pct10" w:color="auto" w:fill="auto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  <w:b/>
                <w:bCs/>
                <w:sz w:val="20"/>
              </w:rPr>
            </w:pPr>
            <w:r w:rsidRPr="00114E14">
              <w:rPr>
                <w:rFonts w:asciiTheme="minorHAnsi" w:hAnsiTheme="minorHAnsi"/>
                <w:b/>
                <w:bCs/>
                <w:sz w:val="20"/>
              </w:rPr>
              <w:t>By</w:t>
            </w:r>
          </w:p>
        </w:tc>
        <w:tc>
          <w:tcPr>
            <w:tcW w:w="5428" w:type="dxa"/>
            <w:tcBorders>
              <w:bottom w:val="single" w:sz="4" w:space="0" w:color="auto"/>
            </w:tcBorders>
            <w:shd w:val="pct10" w:color="auto" w:fill="auto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  <w:b/>
                <w:bCs/>
                <w:sz w:val="20"/>
              </w:rPr>
            </w:pPr>
            <w:r w:rsidRPr="00114E14">
              <w:rPr>
                <w:rFonts w:asciiTheme="minorHAnsi" w:hAnsiTheme="minorHAnsi"/>
                <w:b/>
                <w:bCs/>
                <w:sz w:val="20"/>
              </w:rPr>
              <w:t>Action</w:t>
            </w:r>
          </w:p>
        </w:tc>
        <w:tc>
          <w:tcPr>
            <w:tcW w:w="810" w:type="dxa"/>
            <w:tcBorders>
              <w:bottom w:val="single" w:sz="4" w:space="0" w:color="auto"/>
            </w:tcBorders>
            <w:shd w:val="pct10" w:color="auto" w:fill="auto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  <w:b/>
                <w:bCs/>
                <w:sz w:val="20"/>
              </w:rPr>
            </w:pPr>
            <w:r w:rsidRPr="00114E14">
              <w:rPr>
                <w:rFonts w:asciiTheme="minorHAnsi" w:hAnsiTheme="minorHAnsi"/>
                <w:b/>
                <w:bCs/>
                <w:sz w:val="20"/>
              </w:rPr>
              <w:t>Page</w:t>
            </w:r>
          </w:p>
        </w:tc>
      </w:tr>
      <w:tr w:rsidR="009F7FB7" w:rsidRPr="009F7FB7" w:rsidTr="009F7FB7">
        <w:tc>
          <w:tcPr>
            <w:tcW w:w="1267" w:type="dxa"/>
            <w:shd w:val="clear" w:color="auto" w:fill="auto"/>
          </w:tcPr>
          <w:p w:rsidR="009F7FB7" w:rsidRPr="009F7FB7" w:rsidRDefault="00FE1A4F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  <w:r>
              <w:rPr>
                <w:rFonts w:asciiTheme="minorHAnsi" w:hAnsiTheme="minorHAnsi"/>
                <w:bCs/>
                <w:sz w:val="20"/>
              </w:rPr>
              <w:t>12/17/2012</w:t>
            </w:r>
          </w:p>
        </w:tc>
        <w:tc>
          <w:tcPr>
            <w:tcW w:w="1855" w:type="dxa"/>
            <w:shd w:val="clear" w:color="auto" w:fill="auto"/>
          </w:tcPr>
          <w:p w:rsidR="009F7FB7" w:rsidRPr="009F7FB7" w:rsidRDefault="00FE1A4F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  <w:r>
              <w:rPr>
                <w:rFonts w:asciiTheme="minorHAnsi" w:hAnsiTheme="minorHAnsi"/>
                <w:bCs/>
                <w:sz w:val="20"/>
              </w:rPr>
              <w:t>C Koors</w:t>
            </w:r>
          </w:p>
        </w:tc>
        <w:tc>
          <w:tcPr>
            <w:tcW w:w="5428" w:type="dxa"/>
            <w:shd w:val="clear" w:color="auto" w:fill="auto"/>
          </w:tcPr>
          <w:p w:rsidR="009F7FB7" w:rsidRPr="009F7FB7" w:rsidRDefault="00FE1A4F" w:rsidP="00FE1A4F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  <w:r>
              <w:rPr>
                <w:rFonts w:asciiTheme="minorHAnsi" w:hAnsiTheme="minorHAnsi"/>
                <w:bCs/>
                <w:sz w:val="20"/>
              </w:rPr>
              <w:t>Added ITS Project Template system/role addition to access granting process before production</w:t>
            </w:r>
          </w:p>
        </w:tc>
        <w:tc>
          <w:tcPr>
            <w:tcW w:w="810" w:type="dxa"/>
            <w:shd w:val="clear" w:color="auto" w:fill="auto"/>
          </w:tcPr>
          <w:p w:rsidR="009F7FB7" w:rsidRPr="009F7FB7" w:rsidRDefault="00FE1A4F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  <w:r>
              <w:rPr>
                <w:rFonts w:asciiTheme="minorHAnsi" w:hAnsiTheme="minorHAnsi"/>
                <w:bCs/>
                <w:sz w:val="20"/>
              </w:rPr>
              <w:t>1</w:t>
            </w:r>
          </w:p>
        </w:tc>
      </w:tr>
      <w:tr w:rsidR="009F7FB7" w:rsidRPr="009F7FB7" w:rsidTr="009F7FB7">
        <w:tc>
          <w:tcPr>
            <w:tcW w:w="1267" w:type="dxa"/>
            <w:shd w:val="clear" w:color="auto" w:fill="auto"/>
          </w:tcPr>
          <w:p w:rsidR="009F7FB7" w:rsidRPr="009F7FB7" w:rsidRDefault="00FE1A4F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  <w:r>
              <w:rPr>
                <w:rFonts w:asciiTheme="minorHAnsi" w:hAnsiTheme="minorHAnsi"/>
                <w:bCs/>
                <w:sz w:val="20"/>
              </w:rPr>
              <w:t>12/17/2012</w:t>
            </w:r>
          </w:p>
        </w:tc>
        <w:tc>
          <w:tcPr>
            <w:tcW w:w="1855" w:type="dxa"/>
            <w:shd w:val="clear" w:color="auto" w:fill="auto"/>
          </w:tcPr>
          <w:p w:rsidR="009F7FB7" w:rsidRPr="009F7FB7" w:rsidRDefault="00FE1A4F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  <w:r>
              <w:rPr>
                <w:rFonts w:asciiTheme="minorHAnsi" w:hAnsiTheme="minorHAnsi"/>
                <w:bCs/>
                <w:sz w:val="20"/>
              </w:rPr>
              <w:t>C Koors</w:t>
            </w:r>
          </w:p>
        </w:tc>
        <w:tc>
          <w:tcPr>
            <w:tcW w:w="5428" w:type="dxa"/>
            <w:shd w:val="clear" w:color="auto" w:fill="auto"/>
          </w:tcPr>
          <w:p w:rsidR="009F7FB7" w:rsidRPr="009F7FB7" w:rsidRDefault="00FE1A4F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  <w:r>
              <w:rPr>
                <w:rFonts w:asciiTheme="minorHAnsi" w:hAnsiTheme="minorHAnsi"/>
                <w:bCs/>
                <w:sz w:val="20"/>
              </w:rPr>
              <w:t xml:space="preserve">Changed link to </w:t>
            </w:r>
            <w:r>
              <w:rPr>
                <w:rFonts w:asciiTheme="minorHAnsi" w:hAnsiTheme="minorHAnsi"/>
              </w:rPr>
              <w:t>The Access Request Role form</w:t>
            </w:r>
            <w:r w:rsidRPr="00114E14">
              <w:rPr>
                <w:rFonts w:asciiTheme="minorHAnsi" w:hAnsiTheme="minorHAnsi"/>
              </w:rPr>
              <w:t xml:space="preserve">, business process guide, </w:t>
            </w:r>
            <w:r>
              <w:rPr>
                <w:rFonts w:asciiTheme="minorHAnsi" w:hAnsiTheme="minorHAnsi"/>
              </w:rPr>
              <w:t>and instructions</w:t>
            </w:r>
          </w:p>
        </w:tc>
        <w:tc>
          <w:tcPr>
            <w:tcW w:w="810" w:type="dxa"/>
            <w:shd w:val="clear" w:color="auto" w:fill="auto"/>
          </w:tcPr>
          <w:p w:rsidR="009F7FB7" w:rsidRPr="009F7FB7" w:rsidRDefault="00FE1A4F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  <w:r>
              <w:rPr>
                <w:rFonts w:asciiTheme="minorHAnsi" w:hAnsiTheme="minorHAnsi"/>
                <w:bCs/>
                <w:sz w:val="20"/>
              </w:rPr>
              <w:t>3</w:t>
            </w:r>
          </w:p>
        </w:tc>
      </w:tr>
      <w:tr w:rsidR="009F7FB7" w:rsidRPr="009F7FB7" w:rsidTr="009F7FB7">
        <w:tc>
          <w:tcPr>
            <w:tcW w:w="1267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1855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5428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810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</w:tr>
      <w:tr w:rsidR="009F7FB7" w:rsidRPr="009F7FB7" w:rsidTr="009F7FB7">
        <w:tc>
          <w:tcPr>
            <w:tcW w:w="1267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1855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5428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810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</w:tr>
      <w:tr w:rsidR="009F7FB7" w:rsidRPr="009F7FB7" w:rsidTr="009F7FB7">
        <w:tc>
          <w:tcPr>
            <w:tcW w:w="1267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1855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5428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810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</w:tr>
      <w:tr w:rsidR="009F7FB7" w:rsidRPr="009F7FB7" w:rsidTr="009F7FB7">
        <w:tc>
          <w:tcPr>
            <w:tcW w:w="1267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1855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5428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810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</w:tr>
      <w:tr w:rsidR="009F7FB7" w:rsidRPr="009F7FB7" w:rsidTr="009F7FB7">
        <w:tc>
          <w:tcPr>
            <w:tcW w:w="1267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1855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5428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  <w:tc>
          <w:tcPr>
            <w:tcW w:w="810" w:type="dxa"/>
            <w:shd w:val="clear" w:color="auto" w:fill="auto"/>
          </w:tcPr>
          <w:p w:rsidR="009F7FB7" w:rsidRPr="009F7FB7" w:rsidRDefault="009F7FB7" w:rsidP="00A524B2">
            <w:pPr>
              <w:pStyle w:val="DocInfoTable"/>
              <w:rPr>
                <w:rFonts w:asciiTheme="minorHAnsi" w:hAnsiTheme="minorHAnsi"/>
                <w:bCs/>
                <w:sz w:val="20"/>
              </w:rPr>
            </w:pPr>
          </w:p>
        </w:tc>
      </w:tr>
    </w:tbl>
    <w:p w:rsidR="00A4496E" w:rsidRDefault="00A4496E" w:rsidP="00DC517B">
      <w:pPr>
        <w:spacing w:after="0"/>
        <w:rPr>
          <w:rFonts w:asciiTheme="minorHAnsi" w:hAnsiTheme="minorHAnsi"/>
        </w:rPr>
      </w:pPr>
      <w:bookmarkStart w:id="0" w:name="_Toc494691860"/>
      <w:bookmarkStart w:id="1" w:name="_Toc494692049"/>
    </w:p>
    <w:p w:rsidR="002863AC" w:rsidRPr="00114E14" w:rsidRDefault="002863AC" w:rsidP="00DC517B">
      <w:pPr>
        <w:spacing w:after="0"/>
        <w:rPr>
          <w:rFonts w:asciiTheme="minorHAnsi" w:hAnsiTheme="minorHAnsi"/>
        </w:rPr>
      </w:pPr>
    </w:p>
    <w:p w:rsidR="002863AC" w:rsidRPr="00114E14" w:rsidRDefault="002863AC" w:rsidP="002863AC">
      <w:pPr>
        <w:pStyle w:val="ReviewHeading"/>
        <w:rPr>
          <w:rFonts w:asciiTheme="minorHAnsi" w:hAnsiTheme="minorHAnsi"/>
        </w:rPr>
      </w:pPr>
      <w:r w:rsidRPr="00114E14">
        <w:rPr>
          <w:rFonts w:asciiTheme="minorHAnsi" w:hAnsiTheme="minorHAnsi"/>
        </w:rPr>
        <w:t>Review/Approval History</w:t>
      </w:r>
      <w:bookmarkEnd w:id="0"/>
      <w:bookmarkEnd w:id="1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67"/>
        <w:gridCol w:w="1855"/>
        <w:gridCol w:w="5428"/>
        <w:gridCol w:w="810"/>
      </w:tblGrid>
      <w:tr w:rsidR="002863AC" w:rsidRPr="00114E14" w:rsidTr="006C7CD4">
        <w:tc>
          <w:tcPr>
            <w:tcW w:w="1267" w:type="dxa"/>
            <w:shd w:val="pct10" w:color="auto" w:fill="auto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  <w:b/>
                <w:bCs/>
                <w:sz w:val="20"/>
              </w:rPr>
            </w:pPr>
            <w:r w:rsidRPr="00114E14">
              <w:rPr>
                <w:rFonts w:asciiTheme="minorHAnsi" w:hAnsiTheme="minorHAnsi"/>
                <w:b/>
                <w:bCs/>
                <w:sz w:val="20"/>
              </w:rPr>
              <w:t>Date</w:t>
            </w:r>
          </w:p>
        </w:tc>
        <w:tc>
          <w:tcPr>
            <w:tcW w:w="1855" w:type="dxa"/>
            <w:shd w:val="pct10" w:color="auto" w:fill="auto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  <w:b/>
                <w:bCs/>
                <w:sz w:val="20"/>
              </w:rPr>
            </w:pPr>
            <w:r w:rsidRPr="00114E14">
              <w:rPr>
                <w:rFonts w:asciiTheme="minorHAnsi" w:hAnsiTheme="minorHAnsi"/>
                <w:b/>
                <w:bCs/>
                <w:sz w:val="20"/>
              </w:rPr>
              <w:t>By</w:t>
            </w:r>
          </w:p>
        </w:tc>
        <w:tc>
          <w:tcPr>
            <w:tcW w:w="5428" w:type="dxa"/>
            <w:shd w:val="pct10" w:color="auto" w:fill="auto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  <w:b/>
                <w:bCs/>
                <w:sz w:val="20"/>
              </w:rPr>
            </w:pPr>
            <w:r w:rsidRPr="00114E14">
              <w:rPr>
                <w:rFonts w:asciiTheme="minorHAnsi" w:hAnsiTheme="minorHAnsi"/>
                <w:b/>
                <w:bCs/>
                <w:sz w:val="20"/>
              </w:rPr>
              <w:t>Action</w:t>
            </w:r>
          </w:p>
        </w:tc>
        <w:tc>
          <w:tcPr>
            <w:tcW w:w="810" w:type="dxa"/>
            <w:shd w:val="pct10" w:color="auto" w:fill="auto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  <w:b/>
                <w:bCs/>
                <w:sz w:val="20"/>
              </w:rPr>
            </w:pPr>
            <w:r w:rsidRPr="00114E14">
              <w:rPr>
                <w:rFonts w:asciiTheme="minorHAnsi" w:hAnsiTheme="minorHAnsi"/>
                <w:b/>
                <w:bCs/>
                <w:sz w:val="20"/>
              </w:rPr>
              <w:t>Page</w:t>
            </w:r>
          </w:p>
        </w:tc>
      </w:tr>
      <w:tr w:rsidR="002863AC" w:rsidRPr="00114E14" w:rsidTr="006C7CD4">
        <w:tc>
          <w:tcPr>
            <w:tcW w:w="1267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  <w:tc>
          <w:tcPr>
            <w:tcW w:w="1855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  <w:tc>
          <w:tcPr>
            <w:tcW w:w="5428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  <w:tc>
          <w:tcPr>
            <w:tcW w:w="810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</w:tr>
      <w:tr w:rsidR="002863AC" w:rsidRPr="00114E14" w:rsidTr="006C7CD4">
        <w:tc>
          <w:tcPr>
            <w:tcW w:w="1267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  <w:tc>
          <w:tcPr>
            <w:tcW w:w="1855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  <w:tc>
          <w:tcPr>
            <w:tcW w:w="5428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  <w:tc>
          <w:tcPr>
            <w:tcW w:w="810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</w:tr>
      <w:tr w:rsidR="002863AC" w:rsidRPr="00114E14" w:rsidTr="006C7CD4">
        <w:tc>
          <w:tcPr>
            <w:tcW w:w="1267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  <w:tc>
          <w:tcPr>
            <w:tcW w:w="1855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  <w:tc>
          <w:tcPr>
            <w:tcW w:w="5428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  <w:tc>
          <w:tcPr>
            <w:tcW w:w="810" w:type="dxa"/>
          </w:tcPr>
          <w:p w:rsidR="002863AC" w:rsidRPr="00114E14" w:rsidRDefault="002863AC" w:rsidP="00A524B2">
            <w:pPr>
              <w:pStyle w:val="DocInfoTable"/>
              <w:rPr>
                <w:rFonts w:asciiTheme="minorHAnsi" w:hAnsiTheme="minorHAnsi"/>
              </w:rPr>
            </w:pPr>
          </w:p>
        </w:tc>
      </w:tr>
    </w:tbl>
    <w:p w:rsidR="00F63EBA" w:rsidRPr="00114E14" w:rsidRDefault="00F63EBA" w:rsidP="002863AC">
      <w:pPr>
        <w:rPr>
          <w:rFonts w:asciiTheme="minorHAnsi" w:hAnsiTheme="minorHAnsi"/>
        </w:rPr>
        <w:sectPr w:rsidR="00F63EBA" w:rsidRPr="00114E14" w:rsidSect="00F63EBA">
          <w:headerReference w:type="default" r:id="rId7"/>
          <w:footerReference w:type="default" r:id="rId8"/>
          <w:headerReference w:type="first" r:id="rId9"/>
          <w:pgSz w:w="12240" w:h="15840"/>
          <w:pgMar w:top="720" w:right="1440" w:bottom="720" w:left="1440" w:header="360" w:footer="360" w:gutter="0"/>
          <w:pgNumType w:start="1"/>
          <w:cols w:space="720"/>
          <w:titlePg/>
          <w:docGrid w:linePitch="360"/>
        </w:sectPr>
      </w:pPr>
    </w:p>
    <w:p w:rsidR="00BA6C39" w:rsidRDefault="003A15C5" w:rsidP="003A15C5">
      <w:pPr>
        <w:pStyle w:val="Heading1"/>
        <w:rPr>
          <w:rFonts w:asciiTheme="minorHAnsi" w:hAnsiTheme="minorHAnsi" w:cs="Arial"/>
        </w:rPr>
      </w:pPr>
      <w:bookmarkStart w:id="2" w:name="_Toc246910513"/>
      <w:r w:rsidRPr="00114E14">
        <w:rPr>
          <w:rFonts w:asciiTheme="minorHAnsi" w:hAnsiTheme="minorHAnsi" w:cs="Arial"/>
        </w:rPr>
        <w:lastRenderedPageBreak/>
        <w:t>OVERVIEW</w:t>
      </w:r>
      <w:bookmarkEnd w:id="2"/>
    </w:p>
    <w:p w:rsidR="00E060A6" w:rsidRPr="00E060A6" w:rsidRDefault="004B7A11" w:rsidP="00A04963">
      <w:pPr>
        <w:jc w:val="center"/>
      </w:pPr>
      <w:r>
        <w:object w:dxaOrig="5363" w:dyaOrig="9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448.5pt" o:ole="">
            <v:imagedata r:id="rId10" o:title=""/>
          </v:shape>
          <o:OLEObject Type="Embed" ProgID="Visio.Drawing.11" ShapeID="_x0000_i1025" DrawAspect="Content" ObjectID="_1455084877" r:id="rId11"/>
        </w:object>
      </w:r>
    </w:p>
    <w:p w:rsidR="00FE1A4F" w:rsidRDefault="00E060A6" w:rsidP="00081AAC">
      <w:r>
        <w:t xml:space="preserve">Users within HSU’s Common Management Systems* are granted one or more roles. Each role has a set of permissions that allow the user to perform specific activities within the system. The Access Request Role process identifies the steps needed to create, change, or remove a role from the system. </w:t>
      </w:r>
      <w:r w:rsidR="00A04963">
        <w:t>V</w:t>
      </w:r>
      <w:r w:rsidR="008E6712">
        <w:t>endor software updates, HSU customizations, or HSU business needsxxx</w:t>
      </w:r>
      <w:r w:rsidR="00A04963">
        <w:t xml:space="preserve"> are activi</w:t>
      </w:r>
      <w:r w:rsidR="00FE1A4F">
        <w:t xml:space="preserve">ties that initiate this process. </w:t>
      </w:r>
    </w:p>
    <w:p w:rsidR="00A04963" w:rsidRDefault="00FE1A4F" w:rsidP="00081AAC">
      <w:r>
        <w:t xml:space="preserve">Role creation and addition to the access granting process is a step included in the Production section of the ITS Project Template. </w:t>
      </w:r>
      <w:r w:rsidR="00A04963">
        <w:t>Once the need for a new or changed Role is identified and documented, the Access Granter reviews the security change before it gets implemented in production database.</w:t>
      </w:r>
    </w:p>
    <w:p w:rsidR="00081AAC" w:rsidRPr="00114E14" w:rsidRDefault="00E060A6" w:rsidP="001668BE">
      <w:pPr>
        <w:spacing w:after="60" w:line="240" w:lineRule="auto"/>
        <w:ind w:left="720" w:right="1080"/>
        <w:rPr>
          <w:rFonts w:asciiTheme="minorHAnsi" w:hAnsiTheme="minorHAnsi"/>
        </w:rPr>
      </w:pPr>
      <w:r>
        <w:rPr>
          <w:rFonts w:asciiTheme="minorHAnsi" w:hAnsiTheme="minorHAnsi"/>
        </w:rPr>
        <w:t>*</w:t>
      </w:r>
      <w:r w:rsidR="0022445B" w:rsidRPr="00114E14">
        <w:rPr>
          <w:rFonts w:asciiTheme="minorHAnsi" w:hAnsiTheme="minorHAnsi"/>
        </w:rPr>
        <w:t xml:space="preserve"> Common Management System</w:t>
      </w:r>
      <w:r w:rsidR="00A04963">
        <w:rPr>
          <w:rFonts w:asciiTheme="minorHAnsi" w:hAnsiTheme="minorHAnsi"/>
        </w:rPr>
        <w:t xml:space="preserve">s </w:t>
      </w:r>
      <w:r w:rsidR="009F7FB7">
        <w:rPr>
          <w:rFonts w:asciiTheme="minorHAnsi" w:hAnsiTheme="minorHAnsi"/>
        </w:rPr>
        <w:t xml:space="preserve">(most current list is on </w:t>
      </w:r>
      <w:r w:rsidR="005514A7" w:rsidRPr="00114E14">
        <w:rPr>
          <w:rFonts w:asciiTheme="minorHAnsi" w:hAnsiTheme="minorHAnsi"/>
        </w:rPr>
        <w:t xml:space="preserve">the ITS Maintenance Schedule for the most current list </w:t>
      </w:r>
      <w:hyperlink r:id="rId12" w:history="1">
        <w:r w:rsidR="00AE00AF" w:rsidRPr="00837818">
          <w:rPr>
            <w:rStyle w:val="Hyperlink"/>
            <w:rFonts w:asciiTheme="minorHAnsi" w:hAnsiTheme="minorHAnsi"/>
          </w:rPr>
          <w:t>http://www.humboldt.edu/~its/external/maint.html</w:t>
        </w:r>
      </w:hyperlink>
      <w:r w:rsidR="00AE00AF">
        <w:rPr>
          <w:rFonts w:asciiTheme="minorHAnsi" w:hAnsiTheme="minorHAnsi"/>
        </w:rPr>
        <w:t xml:space="preserve"> </w:t>
      </w:r>
      <w:r w:rsidR="005514A7" w:rsidRPr="00114E14">
        <w:rPr>
          <w:rFonts w:asciiTheme="minorHAnsi" w:hAnsiTheme="minorHAnsi"/>
        </w:rPr>
        <w:t>)</w:t>
      </w:r>
      <w:r w:rsidR="00081AAC" w:rsidRPr="00114E14">
        <w:rPr>
          <w:rFonts w:asciiTheme="minorHAnsi" w:hAnsiTheme="minorHAnsi"/>
        </w:rPr>
        <w:t>:</w:t>
      </w:r>
    </w:p>
    <w:p w:rsidR="00081AAC" w:rsidRPr="00114E14" w:rsidRDefault="00D84766" w:rsidP="001668BE">
      <w:pPr>
        <w:numPr>
          <w:ilvl w:val="0"/>
          <w:numId w:val="30"/>
        </w:numPr>
        <w:tabs>
          <w:tab w:val="left" w:pos="1890"/>
        </w:tabs>
        <w:spacing w:after="0" w:line="240" w:lineRule="auto"/>
        <w:ind w:left="1890" w:right="1080" w:hanging="450"/>
        <w:rPr>
          <w:rFonts w:asciiTheme="minorHAnsi" w:hAnsiTheme="minorHAnsi"/>
        </w:rPr>
      </w:pPr>
      <w:r w:rsidRPr="00114E14">
        <w:rPr>
          <w:rFonts w:asciiTheme="minorHAnsi" w:hAnsiTheme="minorHAnsi"/>
        </w:rPr>
        <w:t>PeopleSoft</w:t>
      </w:r>
      <w:r w:rsidR="005B3C14" w:rsidRPr="00114E14">
        <w:rPr>
          <w:rFonts w:asciiTheme="minorHAnsi" w:hAnsiTheme="minorHAnsi"/>
        </w:rPr>
        <w:t>:</w:t>
      </w:r>
      <w:r w:rsidRPr="00114E14">
        <w:rPr>
          <w:rFonts w:asciiTheme="minorHAnsi" w:hAnsiTheme="minorHAnsi"/>
        </w:rPr>
        <w:t xml:space="preserve"> </w:t>
      </w:r>
      <w:r w:rsidR="005514A7" w:rsidRPr="00114E14">
        <w:rPr>
          <w:rFonts w:asciiTheme="minorHAnsi" w:hAnsiTheme="minorHAnsi"/>
        </w:rPr>
        <w:t xml:space="preserve"> </w:t>
      </w:r>
      <w:r w:rsidRPr="00114E14">
        <w:rPr>
          <w:rFonts w:asciiTheme="minorHAnsi" w:hAnsiTheme="minorHAnsi"/>
        </w:rPr>
        <w:t>Human</w:t>
      </w:r>
      <w:r w:rsidR="00E47AF0" w:rsidRPr="00114E14">
        <w:rPr>
          <w:rFonts w:asciiTheme="minorHAnsi" w:hAnsiTheme="minorHAnsi"/>
        </w:rPr>
        <w:t xml:space="preserve"> Resources, Campus Solutions, </w:t>
      </w:r>
      <w:r w:rsidR="005B3C14" w:rsidRPr="00114E14">
        <w:rPr>
          <w:rFonts w:asciiTheme="minorHAnsi" w:hAnsiTheme="minorHAnsi"/>
        </w:rPr>
        <w:t xml:space="preserve">or </w:t>
      </w:r>
      <w:r w:rsidR="00E47AF0" w:rsidRPr="00114E14">
        <w:rPr>
          <w:rFonts w:asciiTheme="minorHAnsi" w:hAnsiTheme="minorHAnsi"/>
        </w:rPr>
        <w:t>Finance</w:t>
      </w:r>
    </w:p>
    <w:p w:rsidR="00081AAC" w:rsidRPr="00114E14" w:rsidRDefault="00AE00AF" w:rsidP="001668BE">
      <w:pPr>
        <w:numPr>
          <w:ilvl w:val="0"/>
          <w:numId w:val="30"/>
        </w:numPr>
        <w:tabs>
          <w:tab w:val="left" w:pos="1890"/>
        </w:tabs>
        <w:spacing w:after="0" w:line="240" w:lineRule="auto"/>
        <w:ind w:left="1890" w:right="1080" w:hanging="450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 xml:space="preserve">System Interfaced to PeopleSoft: </w:t>
      </w:r>
      <w:r w:rsidR="00081AAC" w:rsidRPr="00114E14">
        <w:rPr>
          <w:rFonts w:asciiTheme="minorHAnsi" w:hAnsiTheme="minorHAnsi"/>
        </w:rPr>
        <w:t>Oracle</w:t>
      </w:r>
      <w:r>
        <w:rPr>
          <w:rFonts w:asciiTheme="minorHAnsi" w:hAnsiTheme="minorHAnsi"/>
        </w:rPr>
        <w:t>’s</w:t>
      </w:r>
      <w:r w:rsidR="005B3C14" w:rsidRPr="00114E14">
        <w:rPr>
          <w:rFonts w:asciiTheme="minorHAnsi" w:hAnsiTheme="minorHAnsi"/>
        </w:rPr>
        <w:t xml:space="preserve"> Customer Relationship Management</w:t>
      </w:r>
      <w:r>
        <w:rPr>
          <w:rFonts w:asciiTheme="minorHAnsi" w:hAnsiTheme="minorHAnsi"/>
        </w:rPr>
        <w:t>, CollegeNET’s Res</w:t>
      </w:r>
      <w:r w:rsidR="005A6051">
        <w:rPr>
          <w:rFonts w:asciiTheme="minorHAnsi" w:hAnsiTheme="minorHAnsi"/>
        </w:rPr>
        <w:t>ource25, and CASHNet’s ePayment</w:t>
      </w:r>
      <w:r w:rsidR="000E3B4B">
        <w:rPr>
          <w:rFonts w:asciiTheme="minorHAnsi" w:hAnsiTheme="minorHAnsi"/>
        </w:rPr>
        <w:t>, Nolij</w:t>
      </w:r>
    </w:p>
    <w:p w:rsidR="00081AAC" w:rsidRPr="00114E14" w:rsidRDefault="00E47AF0" w:rsidP="001668BE">
      <w:pPr>
        <w:numPr>
          <w:ilvl w:val="0"/>
          <w:numId w:val="30"/>
        </w:numPr>
        <w:tabs>
          <w:tab w:val="left" w:pos="1890"/>
        </w:tabs>
        <w:spacing w:line="240" w:lineRule="auto"/>
        <w:ind w:left="1886" w:right="1080" w:hanging="446"/>
        <w:rPr>
          <w:rFonts w:asciiTheme="minorHAnsi" w:hAnsiTheme="minorHAnsi"/>
        </w:rPr>
      </w:pPr>
      <w:r w:rsidRPr="00114E14">
        <w:rPr>
          <w:rFonts w:asciiTheme="minorHAnsi" w:hAnsiTheme="minorHAnsi"/>
        </w:rPr>
        <w:t>Hyperion</w:t>
      </w:r>
      <w:r w:rsidR="00081AAC" w:rsidRPr="00114E14">
        <w:rPr>
          <w:rFonts w:asciiTheme="minorHAnsi" w:hAnsiTheme="minorHAnsi"/>
        </w:rPr>
        <w:t xml:space="preserve"> (data warehouse) </w:t>
      </w:r>
      <w:r w:rsidR="005B3C14" w:rsidRPr="00114E14">
        <w:rPr>
          <w:rFonts w:asciiTheme="minorHAnsi" w:hAnsiTheme="minorHAnsi"/>
        </w:rPr>
        <w:t xml:space="preserve">reporting </w:t>
      </w:r>
      <w:r w:rsidRPr="00114E14">
        <w:rPr>
          <w:rFonts w:asciiTheme="minorHAnsi" w:hAnsiTheme="minorHAnsi"/>
        </w:rPr>
        <w:t>enterprise applications</w:t>
      </w:r>
    </w:p>
    <w:p w:rsidR="005B3C14" w:rsidRPr="00114E14" w:rsidRDefault="006A7883" w:rsidP="00E47AF0">
      <w:pPr>
        <w:rPr>
          <w:rFonts w:asciiTheme="minorHAnsi" w:hAnsiTheme="minorHAnsi"/>
        </w:rPr>
      </w:pPr>
      <w:r>
        <w:rPr>
          <w:rFonts w:asciiTheme="minorHAnsi" w:hAnsiTheme="minorHAnsi"/>
        </w:rPr>
        <w:t xml:space="preserve">The </w:t>
      </w:r>
      <w:r w:rsidR="00E216E5">
        <w:rPr>
          <w:rFonts w:asciiTheme="minorHAnsi" w:hAnsiTheme="minorHAnsi"/>
        </w:rPr>
        <w:t>Access</w:t>
      </w:r>
      <w:r>
        <w:rPr>
          <w:rFonts w:asciiTheme="minorHAnsi" w:hAnsiTheme="minorHAnsi"/>
        </w:rPr>
        <w:t xml:space="preserve"> Request </w:t>
      </w:r>
      <w:r w:rsidR="009F7FB7">
        <w:rPr>
          <w:rFonts w:asciiTheme="minorHAnsi" w:hAnsiTheme="minorHAnsi"/>
        </w:rPr>
        <w:t xml:space="preserve">Role </w:t>
      </w:r>
      <w:r>
        <w:rPr>
          <w:rFonts w:asciiTheme="minorHAnsi" w:hAnsiTheme="minorHAnsi"/>
        </w:rPr>
        <w:t>form</w:t>
      </w:r>
      <w:r w:rsidR="006C021A" w:rsidRPr="00114E14">
        <w:rPr>
          <w:rFonts w:asciiTheme="minorHAnsi" w:hAnsiTheme="minorHAnsi"/>
        </w:rPr>
        <w:t xml:space="preserve">, business process guide, </w:t>
      </w:r>
      <w:r w:rsidR="009F7FB7">
        <w:rPr>
          <w:rFonts w:asciiTheme="minorHAnsi" w:hAnsiTheme="minorHAnsi"/>
        </w:rPr>
        <w:t xml:space="preserve">and </w:t>
      </w:r>
      <w:r>
        <w:rPr>
          <w:rFonts w:asciiTheme="minorHAnsi" w:hAnsiTheme="minorHAnsi"/>
        </w:rPr>
        <w:t>instructions (with a</w:t>
      </w:r>
      <w:r w:rsidR="00434909">
        <w:rPr>
          <w:rFonts w:asciiTheme="minorHAnsi" w:hAnsiTheme="minorHAnsi"/>
        </w:rPr>
        <w:t xml:space="preserve"> </w:t>
      </w:r>
      <w:r w:rsidR="00D45E80" w:rsidRPr="00114E14">
        <w:rPr>
          <w:rFonts w:asciiTheme="minorHAnsi" w:hAnsiTheme="minorHAnsi"/>
        </w:rPr>
        <w:t xml:space="preserve">list of </w:t>
      </w:r>
      <w:r w:rsidR="006C021A" w:rsidRPr="00114E14">
        <w:rPr>
          <w:rFonts w:asciiTheme="minorHAnsi" w:hAnsiTheme="minorHAnsi"/>
        </w:rPr>
        <w:t xml:space="preserve">are available on </w:t>
      </w:r>
      <w:hyperlink r:id="rId13" w:history="1">
        <w:r w:rsidR="00FE1A4F" w:rsidRPr="00FE1A4F">
          <w:rPr>
            <w:rStyle w:val="Hyperlink"/>
          </w:rPr>
          <w:t>https://www.humboldt.edu/its/po-accessrequest</w:t>
        </w:r>
      </w:hyperlink>
      <w:r w:rsidR="003E43D0">
        <w:rPr>
          <w:rFonts w:asciiTheme="minorHAnsi" w:hAnsiTheme="minorHAnsi"/>
        </w:rPr>
        <w:t>.</w:t>
      </w:r>
    </w:p>
    <w:p w:rsidR="009D5327" w:rsidRPr="00114E14" w:rsidRDefault="003F3A36" w:rsidP="00542045">
      <w:pPr>
        <w:spacing w:after="60" w:line="240" w:lineRule="auto"/>
        <w:rPr>
          <w:rFonts w:asciiTheme="minorHAnsi" w:hAnsiTheme="minorHAnsi"/>
        </w:rPr>
      </w:pPr>
      <w:r w:rsidRPr="00114E14">
        <w:rPr>
          <w:rFonts w:asciiTheme="minorHAnsi" w:hAnsiTheme="minorHAnsi"/>
        </w:rPr>
        <w:t xml:space="preserve">We </w:t>
      </w:r>
      <w:r w:rsidR="00E672C4" w:rsidRPr="00114E14">
        <w:rPr>
          <w:rFonts w:asciiTheme="minorHAnsi" w:hAnsiTheme="minorHAnsi"/>
        </w:rPr>
        <w:t xml:space="preserve">attempted to make </w:t>
      </w:r>
      <w:r w:rsidRPr="00114E14">
        <w:rPr>
          <w:rFonts w:asciiTheme="minorHAnsi" w:hAnsiTheme="minorHAnsi"/>
        </w:rPr>
        <w:t xml:space="preserve">this process </w:t>
      </w:r>
      <w:r w:rsidR="00BF540A" w:rsidRPr="00114E14">
        <w:rPr>
          <w:rFonts w:asciiTheme="minorHAnsi" w:hAnsiTheme="minorHAnsi"/>
        </w:rPr>
        <w:t>compliant</w:t>
      </w:r>
      <w:r w:rsidRPr="00114E14">
        <w:rPr>
          <w:rFonts w:asciiTheme="minorHAnsi" w:hAnsiTheme="minorHAnsi"/>
        </w:rPr>
        <w:t xml:space="preserve"> with the Oct. 27, 2008 (draft) CSU System-wide Information Security Policy</w:t>
      </w:r>
      <w:r w:rsidR="00161536" w:rsidRPr="00114E14">
        <w:rPr>
          <w:rFonts w:asciiTheme="minorHAnsi" w:hAnsiTheme="minorHAnsi"/>
        </w:rPr>
        <w:t xml:space="preserve"> and Standards</w:t>
      </w:r>
      <w:r w:rsidR="00E672C4" w:rsidRPr="00114E14">
        <w:rPr>
          <w:rFonts w:asciiTheme="minorHAnsi" w:hAnsiTheme="minorHAnsi"/>
        </w:rPr>
        <w:t>. Ideally, this process would be incorporated into the Human Resources Hiring, Change, and Separation processes.</w:t>
      </w:r>
    </w:p>
    <w:p w:rsidR="009A43EB" w:rsidRPr="00114E14" w:rsidRDefault="009A43EB" w:rsidP="00DB0336">
      <w:pPr>
        <w:spacing w:after="60" w:line="240" w:lineRule="auto"/>
        <w:ind w:left="32"/>
        <w:rPr>
          <w:rFonts w:asciiTheme="minorHAnsi" w:hAnsiTheme="minorHAnsi"/>
        </w:rPr>
      </w:pPr>
    </w:p>
    <w:p w:rsidR="009D5327" w:rsidRPr="00114E14" w:rsidRDefault="00C63BEB" w:rsidP="00E47AF0">
      <w:pPr>
        <w:rPr>
          <w:rFonts w:asciiTheme="minorHAnsi" w:hAnsiTheme="minorHAnsi"/>
        </w:rPr>
      </w:pPr>
      <w:r w:rsidRPr="00114E14">
        <w:rPr>
          <w:rFonts w:asciiTheme="minorHAnsi" w:hAnsiTheme="minorHAnsi"/>
        </w:rPr>
        <w:br w:type="page"/>
      </w:r>
    </w:p>
    <w:p w:rsidR="00CB1488" w:rsidRDefault="00CB1488" w:rsidP="00E47AF0">
      <w:pPr>
        <w:rPr>
          <w:rFonts w:asciiTheme="minorHAnsi" w:hAnsiTheme="minorHAnsi"/>
          <w:noProof/>
        </w:rPr>
      </w:pPr>
      <w:bookmarkStart w:id="3" w:name="_Toc246910514"/>
      <w:r w:rsidRPr="00114E14">
        <w:rPr>
          <w:rStyle w:val="Heading1Char"/>
          <w:rFonts w:asciiTheme="minorHAnsi" w:eastAsia="Calibri" w:hAnsiTheme="minorHAnsi"/>
        </w:rPr>
        <w:lastRenderedPageBreak/>
        <w:t>DETAILED PROCESS</w:t>
      </w:r>
      <w:bookmarkEnd w:id="3"/>
    </w:p>
    <w:p w:rsidR="009936CC" w:rsidRPr="00114E14" w:rsidRDefault="00C04E0E" w:rsidP="00E47AF0">
      <w:pPr>
        <w:rPr>
          <w:rFonts w:asciiTheme="minorHAnsi" w:hAnsiTheme="minorHAnsi"/>
        </w:rPr>
      </w:pPr>
      <w:r>
        <w:object w:dxaOrig="11216" w:dyaOrig="15175">
          <v:shape id="_x0000_i1026" type="#_x0000_t75" style="width:468pt;height:633pt" o:ole="">
            <v:imagedata r:id="rId14" o:title=""/>
          </v:shape>
          <o:OLEObject Type="Embed" ProgID="Visio.Drawing.11" ShapeID="_x0000_i1026" DrawAspect="Content" ObjectID="_1455084878" r:id="rId15"/>
        </w:object>
      </w:r>
    </w:p>
    <w:p w:rsidR="00145D47" w:rsidRDefault="00145D47">
      <w:pPr>
        <w:spacing w:after="0" w:line="240" w:lineRule="auto"/>
        <w:rPr>
          <w:rFonts w:asciiTheme="minorHAnsi" w:hAnsiTheme="minorHAnsi" w:cs="Myriad Pro"/>
          <w:color w:val="000000"/>
        </w:rPr>
      </w:pPr>
      <w:r>
        <w:rPr>
          <w:rFonts w:asciiTheme="minorHAnsi" w:hAnsiTheme="minorHAnsi"/>
        </w:rPr>
        <w:br w:type="page"/>
      </w:r>
    </w:p>
    <w:p w:rsidR="00887A5B" w:rsidRDefault="00887A5B" w:rsidP="004F5DDC">
      <w:pPr>
        <w:pStyle w:val="Default"/>
        <w:rPr>
          <w:rFonts w:asciiTheme="minorHAnsi" w:hAnsiTheme="minorHAnsi"/>
          <w:sz w:val="22"/>
          <w:szCs w:val="22"/>
        </w:rPr>
      </w:pPr>
    </w:p>
    <w:p w:rsidR="00AA64B1" w:rsidRDefault="004A40D4" w:rsidP="002D63C0">
      <w:pPr>
        <w:pStyle w:val="Default"/>
        <w:numPr>
          <w:ilvl w:val="0"/>
          <w:numId w:val="44"/>
        </w:numPr>
        <w:spacing w:after="20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Functional </w:t>
      </w:r>
      <w:r w:rsidR="00AA64B1">
        <w:rPr>
          <w:rFonts w:asciiTheme="minorHAnsi" w:hAnsiTheme="minorHAnsi"/>
          <w:sz w:val="22"/>
          <w:szCs w:val="22"/>
        </w:rPr>
        <w:t>Lead identifies the need for a New Role or change to an Existing Role.</w:t>
      </w:r>
    </w:p>
    <w:p w:rsidR="00AA64B1" w:rsidRDefault="00AA64B1" w:rsidP="002D63C0">
      <w:pPr>
        <w:pStyle w:val="Default"/>
        <w:numPr>
          <w:ilvl w:val="0"/>
          <w:numId w:val="44"/>
        </w:numPr>
        <w:spacing w:after="20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Functional Lead confers with the Technical Security Administrator to determine the specifics of what security changes are required.</w:t>
      </w:r>
    </w:p>
    <w:p w:rsidR="004A40D4" w:rsidRDefault="004A40D4" w:rsidP="002D63C0">
      <w:pPr>
        <w:pStyle w:val="Default"/>
        <w:numPr>
          <w:ilvl w:val="0"/>
          <w:numId w:val="44"/>
        </w:numPr>
        <w:spacing w:after="20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echnical </w:t>
      </w:r>
      <w:r w:rsidR="00AA64B1">
        <w:rPr>
          <w:rFonts w:asciiTheme="minorHAnsi" w:hAnsiTheme="minorHAnsi"/>
          <w:sz w:val="22"/>
          <w:szCs w:val="22"/>
        </w:rPr>
        <w:t>Security Administrator updates the security in a Non-Production database.</w:t>
      </w:r>
    </w:p>
    <w:p w:rsidR="00AA64B1" w:rsidRDefault="00AA64B1" w:rsidP="002D63C0">
      <w:pPr>
        <w:pStyle w:val="Default"/>
        <w:numPr>
          <w:ilvl w:val="0"/>
          <w:numId w:val="44"/>
        </w:numPr>
        <w:spacing w:after="20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Functional User verifies that the updated security is correct in the Non-Production database.</w:t>
      </w:r>
    </w:p>
    <w:p w:rsidR="00DC1ED3" w:rsidRDefault="004A40D4" w:rsidP="002D63C0">
      <w:pPr>
        <w:pStyle w:val="Default"/>
        <w:numPr>
          <w:ilvl w:val="0"/>
          <w:numId w:val="44"/>
        </w:numPr>
        <w:spacing w:after="20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Functional Lead (with as needed assistance from the Technical Lead) fills out </w:t>
      </w:r>
      <w:r w:rsidR="00AA64B1">
        <w:rPr>
          <w:rFonts w:asciiTheme="minorHAnsi" w:hAnsiTheme="minorHAnsi"/>
          <w:sz w:val="22"/>
          <w:szCs w:val="22"/>
        </w:rPr>
        <w:t>CMS Role</w:t>
      </w:r>
      <w:r>
        <w:rPr>
          <w:rFonts w:asciiTheme="minorHAnsi" w:hAnsiTheme="minorHAnsi"/>
          <w:sz w:val="22"/>
          <w:szCs w:val="22"/>
        </w:rPr>
        <w:t xml:space="preserve"> Request Form</w:t>
      </w:r>
    </w:p>
    <w:p w:rsidR="004A40D4" w:rsidRDefault="00DC1ED3" w:rsidP="002D63C0">
      <w:pPr>
        <w:pStyle w:val="Default"/>
        <w:numPr>
          <w:ilvl w:val="0"/>
          <w:numId w:val="44"/>
        </w:numPr>
        <w:spacing w:after="20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Functional Lead submits the completed CMS Role Request Form to the appropriate Access Granter.</w:t>
      </w:r>
    </w:p>
    <w:p w:rsidR="004A40D4" w:rsidRDefault="00DC1ED3" w:rsidP="00EC1320">
      <w:pPr>
        <w:pStyle w:val="Default"/>
        <w:numPr>
          <w:ilvl w:val="0"/>
          <w:numId w:val="44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ccess Grante</w:t>
      </w:r>
      <w:r w:rsidR="004A40D4">
        <w:rPr>
          <w:rFonts w:asciiTheme="minorHAnsi" w:hAnsiTheme="minorHAnsi"/>
          <w:sz w:val="22"/>
          <w:szCs w:val="22"/>
        </w:rPr>
        <w:t xml:space="preserve">r </w:t>
      </w:r>
      <w:r>
        <w:rPr>
          <w:rFonts w:asciiTheme="minorHAnsi" w:hAnsiTheme="minorHAnsi"/>
          <w:sz w:val="22"/>
          <w:szCs w:val="22"/>
        </w:rPr>
        <w:t>r</w:t>
      </w:r>
      <w:r w:rsidR="004A40D4">
        <w:rPr>
          <w:rFonts w:asciiTheme="minorHAnsi" w:hAnsiTheme="minorHAnsi"/>
          <w:sz w:val="22"/>
          <w:szCs w:val="22"/>
        </w:rPr>
        <w:t>eviews</w:t>
      </w:r>
      <w:r>
        <w:rPr>
          <w:rFonts w:asciiTheme="minorHAnsi" w:hAnsiTheme="minorHAnsi"/>
          <w:sz w:val="22"/>
          <w:szCs w:val="22"/>
        </w:rPr>
        <w:t xml:space="preserve"> the CMS Role Request. </w:t>
      </w:r>
    </w:p>
    <w:p w:rsidR="00DC1ED3" w:rsidRDefault="00DC1ED3" w:rsidP="00EC1320">
      <w:pPr>
        <w:pStyle w:val="Default"/>
        <w:numPr>
          <w:ilvl w:val="1"/>
          <w:numId w:val="44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pproved – Go to next step.</w:t>
      </w:r>
    </w:p>
    <w:p w:rsidR="00DC1ED3" w:rsidRDefault="00DC1ED3" w:rsidP="002D63C0">
      <w:pPr>
        <w:pStyle w:val="Default"/>
        <w:numPr>
          <w:ilvl w:val="1"/>
          <w:numId w:val="44"/>
        </w:numPr>
        <w:spacing w:after="20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Declined – Document why and return to the Functional Lead.</w:t>
      </w:r>
    </w:p>
    <w:p w:rsidR="004A40D4" w:rsidRDefault="00DC1ED3" w:rsidP="002D63C0">
      <w:pPr>
        <w:pStyle w:val="Default"/>
        <w:numPr>
          <w:ilvl w:val="0"/>
          <w:numId w:val="44"/>
        </w:numPr>
        <w:spacing w:after="20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echnical Security Administrator updates the security in the Production database. </w:t>
      </w:r>
    </w:p>
    <w:p w:rsidR="00DC1ED3" w:rsidRDefault="00DC1ED3" w:rsidP="002D63C0">
      <w:pPr>
        <w:pStyle w:val="Default"/>
        <w:numPr>
          <w:ilvl w:val="0"/>
          <w:numId w:val="44"/>
        </w:numPr>
        <w:spacing w:after="20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Functional User verifies that the updated security is correct in the Production database.</w:t>
      </w:r>
    </w:p>
    <w:p w:rsidR="004A40D4" w:rsidRDefault="004A40D4" w:rsidP="002D63C0">
      <w:pPr>
        <w:pStyle w:val="Default"/>
        <w:numPr>
          <w:ilvl w:val="0"/>
          <w:numId w:val="44"/>
        </w:numPr>
        <w:spacing w:after="20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Functional Security Administer Updates and Re-Posts the CMS Access Request Form and Instructions</w:t>
      </w:r>
    </w:p>
    <w:p w:rsidR="00887A5B" w:rsidRDefault="00887A5B" w:rsidP="004F5DDC">
      <w:pPr>
        <w:pStyle w:val="Default"/>
        <w:rPr>
          <w:rFonts w:asciiTheme="minorHAnsi" w:hAnsiTheme="minorHAnsi"/>
          <w:sz w:val="22"/>
          <w:szCs w:val="22"/>
        </w:rPr>
      </w:pPr>
      <w:bookmarkStart w:id="4" w:name="_GoBack"/>
      <w:bookmarkEnd w:id="4"/>
    </w:p>
    <w:sectPr w:rsidR="00887A5B" w:rsidSect="00DB397F">
      <w:footerReference w:type="default" r:id="rId16"/>
      <w:headerReference w:type="first" r:id="rId17"/>
      <w:footerReference w:type="first" r:id="rId18"/>
      <w:pgSz w:w="12240" w:h="15840"/>
      <w:pgMar w:top="720" w:right="1440" w:bottom="720" w:left="1440" w:header="360" w:footer="36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43D0" w:rsidRDefault="003E43D0" w:rsidP="008E676B">
      <w:pPr>
        <w:spacing w:after="0" w:line="240" w:lineRule="auto"/>
      </w:pPr>
      <w:r>
        <w:separator/>
      </w:r>
    </w:p>
  </w:endnote>
  <w:endnote w:type="continuationSeparator" w:id="0">
    <w:p w:rsidR="003E43D0" w:rsidRDefault="003E43D0" w:rsidP="008E6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yriad Pro">
    <w:panose1 w:val="00000000000000000000"/>
    <w:charset w:val="00"/>
    <w:family w:val="swiss"/>
    <w:notTrueType/>
    <w:pitch w:val="variable"/>
    <w:sig w:usb0="A00002AF" w:usb1="5000204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43D0" w:rsidRDefault="000E3B4B" w:rsidP="00B05945">
    <w:pPr>
      <w:pStyle w:val="Footer"/>
      <w:tabs>
        <w:tab w:val="clear" w:pos="4680"/>
        <w:tab w:val="clear" w:pos="9360"/>
        <w:tab w:val="center" w:pos="3780"/>
      </w:tabs>
      <w:ind w:left="-630" w:right="-720"/>
    </w:pPr>
    <w:fldSimple w:instr=" FILENAME  \* Caps  \* MERGEFORMAT ">
      <w:r w:rsidR="003E43D0">
        <w:rPr>
          <w:noProof/>
        </w:rPr>
        <w:t>CMS_Accessrequestprocess.Docx</w:t>
      </w:r>
    </w:fldSimple>
    <w:r w:rsidR="003E43D0">
      <w:tab/>
    </w:r>
    <w:r w:rsidR="003E43D0">
      <w:tab/>
    </w:r>
    <w:r w:rsidR="003E43D0">
      <w:tab/>
    </w:r>
    <w:r w:rsidR="003E43D0">
      <w:tab/>
    </w:r>
    <w:r w:rsidR="003E43D0">
      <w:tab/>
      <w:t>October 14, 2009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3B4B" w:rsidRDefault="000E3B4B" w:rsidP="000E3B4B">
    <w:pPr>
      <w:pStyle w:val="Footer"/>
      <w:tabs>
        <w:tab w:val="clear" w:pos="4680"/>
        <w:tab w:val="clear" w:pos="9360"/>
        <w:tab w:val="center" w:pos="4320"/>
      </w:tabs>
      <w:ind w:left="-630" w:right="-720"/>
    </w:pPr>
    <w:fldSimple w:instr=" FILENAME   \* MERGEFORMAT ">
      <w:r w:rsidR="003E43D0">
        <w:rPr>
          <w:noProof/>
        </w:rPr>
        <w:t>CMS_AccessRequestRoleProcess.docx</w:t>
      </w:r>
    </w:fldSimple>
    <w:r w:rsidR="003E43D0">
      <w:tab/>
      <w:t xml:space="preserve">Page </w:t>
    </w:r>
    <w:r w:rsidR="003E43D0">
      <w:fldChar w:fldCharType="begin"/>
    </w:r>
    <w:r w:rsidR="003E43D0">
      <w:instrText xml:space="preserve"> PAGE  \* Arabic  \* MERGEFORMAT </w:instrText>
    </w:r>
    <w:r w:rsidR="003E43D0">
      <w:fldChar w:fldCharType="separate"/>
    </w:r>
    <w:r w:rsidR="00687205">
      <w:rPr>
        <w:noProof/>
      </w:rPr>
      <w:t>3</w:t>
    </w:r>
    <w:r w:rsidR="003E43D0">
      <w:rPr>
        <w:noProof/>
      </w:rPr>
      <w:fldChar w:fldCharType="end"/>
    </w:r>
    <w:r w:rsidR="003E43D0">
      <w:tab/>
    </w:r>
    <w:r w:rsidR="003E43D0">
      <w:tab/>
    </w:r>
    <w:r w:rsidR="003E43D0">
      <w:tab/>
      <w:t xml:space="preserve">draft </w:t>
    </w:r>
    <w:r>
      <w:t>October 25, 2012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43D0" w:rsidRPr="00B657EA" w:rsidRDefault="000E3B4B" w:rsidP="00B657EA">
    <w:pPr>
      <w:pStyle w:val="Footer"/>
    </w:pPr>
    <w:fldSimple w:instr=" FILENAME   \* MERGEFORMAT ">
      <w:r w:rsidR="003E43D0">
        <w:rPr>
          <w:noProof/>
        </w:rPr>
        <w:t>CMS_AccessRequestRoleProcess.docx</w:t>
      </w:r>
    </w:fldSimple>
    <w:r w:rsidR="003E43D0">
      <w:tab/>
      <w:t xml:space="preserve">Page </w:t>
    </w:r>
    <w:r w:rsidR="003E43D0">
      <w:fldChar w:fldCharType="begin"/>
    </w:r>
    <w:r w:rsidR="003E43D0">
      <w:instrText xml:space="preserve"> PAGE  \* Arabic  \* MERGEFORMAT </w:instrText>
    </w:r>
    <w:r w:rsidR="003E43D0">
      <w:fldChar w:fldCharType="separate"/>
    </w:r>
    <w:r w:rsidR="00687205">
      <w:rPr>
        <w:noProof/>
      </w:rPr>
      <w:t>1</w:t>
    </w:r>
    <w:r w:rsidR="003E43D0">
      <w:rPr>
        <w:noProof/>
      </w:rPr>
      <w:fldChar w:fldCharType="end"/>
    </w:r>
    <w:r w:rsidR="003E43D0">
      <w:tab/>
      <w:t>draft November 25, 2009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43D0" w:rsidRDefault="003E43D0" w:rsidP="008E676B">
      <w:pPr>
        <w:spacing w:after="0" w:line="240" w:lineRule="auto"/>
      </w:pPr>
      <w:r>
        <w:separator/>
      </w:r>
    </w:p>
  </w:footnote>
  <w:footnote w:type="continuationSeparator" w:id="0">
    <w:p w:rsidR="003E43D0" w:rsidRDefault="003E43D0" w:rsidP="008E67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705751"/>
      <w:docPartObj>
        <w:docPartGallery w:val="Watermarks"/>
        <w:docPartUnique/>
      </w:docPartObj>
    </w:sdtPr>
    <w:sdtEndPr/>
    <w:sdtContent>
      <w:p w:rsidR="003E43D0" w:rsidRDefault="00687205">
        <w:pPr>
          <w:pStyle w:val="Header"/>
        </w:pPr>
        <w:r>
          <w:rPr>
            <w:noProof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14337" type="#_x0000_t136" style="position:absolute;margin-left:0;margin-top:0;width:412.4pt;height:247.4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179" w:type="pct"/>
      <w:tblLook w:val="0000" w:firstRow="0" w:lastRow="0" w:firstColumn="0" w:lastColumn="0" w:noHBand="0" w:noVBand="0"/>
    </w:tblPr>
    <w:tblGrid>
      <w:gridCol w:w="2646"/>
      <w:gridCol w:w="7273"/>
    </w:tblGrid>
    <w:tr w:rsidR="003E43D0" w:rsidRPr="003A15C5" w:rsidTr="003A15C5">
      <w:trPr>
        <w:trHeight w:val="1260"/>
      </w:trPr>
      <w:tc>
        <w:tcPr>
          <w:tcW w:w="1319" w:type="pct"/>
        </w:tcPr>
        <w:p w:rsidR="003E43D0" w:rsidRPr="003A15C5" w:rsidRDefault="003E43D0" w:rsidP="00B40EDD">
          <w:pPr>
            <w:pStyle w:val="Header"/>
            <w:rPr>
              <w:color w:val="808080"/>
            </w:rPr>
          </w:pPr>
          <w:r>
            <w:rPr>
              <w:noProof/>
            </w:rPr>
            <w:drawing>
              <wp:inline distT="0" distB="0" distL="0" distR="0">
                <wp:extent cx="1520825" cy="760095"/>
                <wp:effectExtent l="19050" t="0" r="3175" b="0"/>
                <wp:docPr id="4" name="Picture 4" descr="image0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image0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20825" cy="7600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681" w:type="pct"/>
        </w:tcPr>
        <w:p w:rsidR="003E43D0" w:rsidRPr="003A15C5" w:rsidRDefault="003E43D0" w:rsidP="003A15C5">
          <w:pPr>
            <w:pStyle w:val="Title"/>
            <w:spacing w:before="0" w:after="0"/>
            <w:rPr>
              <w:rFonts w:ascii="Arial" w:hAnsi="Arial" w:cs="Arial"/>
            </w:rPr>
          </w:pPr>
        </w:p>
        <w:p w:rsidR="003E43D0" w:rsidRPr="003A15C5" w:rsidRDefault="003E43D0" w:rsidP="003A15C5">
          <w:pPr>
            <w:pStyle w:val="Title"/>
            <w:spacing w:before="0" w:after="0"/>
            <w:ind w:left="720"/>
            <w:jc w:val="right"/>
            <w:rPr>
              <w:rFonts w:ascii="Arial" w:hAnsi="Arial" w:cs="Arial"/>
            </w:rPr>
          </w:pPr>
          <w:r w:rsidRPr="003A15C5">
            <w:rPr>
              <w:rFonts w:ascii="Arial" w:hAnsi="Arial" w:cs="Arial"/>
            </w:rPr>
            <w:t>AC</w:t>
          </w:r>
          <w:r>
            <w:rPr>
              <w:rFonts w:ascii="Arial" w:hAnsi="Arial" w:cs="Arial"/>
            </w:rPr>
            <w:t>CESS REQUEST ROLE</w:t>
          </w:r>
        </w:p>
        <w:p w:rsidR="003E43D0" w:rsidRPr="003A15C5" w:rsidRDefault="003E43D0" w:rsidP="003A15C5">
          <w:pPr>
            <w:pStyle w:val="Title"/>
            <w:spacing w:before="0" w:after="0"/>
            <w:ind w:left="720"/>
            <w:jc w:val="right"/>
            <w:rPr>
              <w:rFonts w:ascii="Arial" w:hAnsi="Arial" w:cs="Arial"/>
            </w:rPr>
          </w:pPr>
          <w:r w:rsidRPr="003A15C5">
            <w:rPr>
              <w:rFonts w:ascii="Arial" w:hAnsi="Arial" w:cs="Arial"/>
            </w:rPr>
            <w:t>BUSINESS PROCESS</w:t>
          </w:r>
          <w:r>
            <w:rPr>
              <w:rFonts w:ascii="Arial" w:hAnsi="Arial" w:cs="Arial"/>
            </w:rPr>
            <w:t xml:space="preserve"> GUIDE</w:t>
          </w:r>
        </w:p>
        <w:p w:rsidR="003E43D0" w:rsidRPr="003A15C5" w:rsidRDefault="003E43D0" w:rsidP="003A15C5">
          <w:pPr>
            <w:pStyle w:val="BodyText"/>
            <w:spacing w:before="0" w:after="0"/>
            <w:jc w:val="right"/>
            <w:rPr>
              <w:rFonts w:ascii="Arial" w:hAnsi="Arial" w:cs="Arial"/>
              <w:b/>
              <w:bCs/>
              <w:color w:val="999999"/>
              <w:sz w:val="28"/>
              <w:szCs w:val="28"/>
            </w:rPr>
          </w:pPr>
        </w:p>
      </w:tc>
    </w:tr>
  </w:tbl>
  <w:p w:rsidR="003E43D0" w:rsidRPr="00776E6F" w:rsidRDefault="003E43D0" w:rsidP="003A15C5">
    <w:pPr>
      <w:pStyle w:val="Title"/>
      <w:jc w:val="left"/>
      <w:rPr>
        <w:rFonts w:ascii="Arial" w:hAnsi="Arial" w:cs="Arial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43D0" w:rsidRPr="009F6150" w:rsidRDefault="003E43D0" w:rsidP="009F615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A2E74"/>
    <w:multiLevelType w:val="hybridMultilevel"/>
    <w:tmpl w:val="9086E3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FC61ED"/>
    <w:multiLevelType w:val="hybridMultilevel"/>
    <w:tmpl w:val="1DCA426E"/>
    <w:lvl w:ilvl="0" w:tplc="04090001">
      <w:start w:val="1"/>
      <w:numFmt w:val="bullet"/>
      <w:lvlText w:val=""/>
      <w:lvlJc w:val="left"/>
      <w:pPr>
        <w:ind w:left="7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2" w:hanging="360"/>
      </w:pPr>
      <w:rPr>
        <w:rFonts w:ascii="Wingdings" w:hAnsi="Wingdings" w:hint="default"/>
      </w:rPr>
    </w:lvl>
  </w:abstractNum>
  <w:abstractNum w:abstractNumId="2">
    <w:nsid w:val="03477390"/>
    <w:multiLevelType w:val="hybridMultilevel"/>
    <w:tmpl w:val="5C685C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5307E4"/>
    <w:multiLevelType w:val="hybridMultilevel"/>
    <w:tmpl w:val="467EA7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345344"/>
    <w:multiLevelType w:val="hybridMultilevel"/>
    <w:tmpl w:val="34561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7549"/>
    <w:multiLevelType w:val="hybridMultilevel"/>
    <w:tmpl w:val="9D8A3D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084843"/>
    <w:multiLevelType w:val="hybridMultilevel"/>
    <w:tmpl w:val="FA9E40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D5D66AA"/>
    <w:multiLevelType w:val="hybridMultilevel"/>
    <w:tmpl w:val="888843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0331F89"/>
    <w:multiLevelType w:val="hybridMultilevel"/>
    <w:tmpl w:val="121655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0540B5A"/>
    <w:multiLevelType w:val="hybridMultilevel"/>
    <w:tmpl w:val="02E0A5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57D236E"/>
    <w:multiLevelType w:val="hybridMultilevel"/>
    <w:tmpl w:val="B2B8E9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AB59C8"/>
    <w:multiLevelType w:val="hybridMultilevel"/>
    <w:tmpl w:val="B0A89B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D772489"/>
    <w:multiLevelType w:val="hybridMultilevel"/>
    <w:tmpl w:val="963ACA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0685A93"/>
    <w:multiLevelType w:val="hybridMultilevel"/>
    <w:tmpl w:val="34561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653117"/>
    <w:multiLevelType w:val="hybridMultilevel"/>
    <w:tmpl w:val="D5B62C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E2E6738"/>
    <w:multiLevelType w:val="hybridMultilevel"/>
    <w:tmpl w:val="53126B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3AA3ADC"/>
    <w:multiLevelType w:val="hybridMultilevel"/>
    <w:tmpl w:val="896A1704"/>
    <w:lvl w:ilvl="0" w:tplc="04090001">
      <w:start w:val="1"/>
      <w:numFmt w:val="bullet"/>
      <w:lvlText w:val=""/>
      <w:lvlJc w:val="left"/>
      <w:pPr>
        <w:ind w:left="7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2" w:hanging="360"/>
      </w:pPr>
      <w:rPr>
        <w:rFonts w:ascii="Wingdings" w:hAnsi="Wingdings" w:hint="default"/>
      </w:rPr>
    </w:lvl>
  </w:abstractNum>
  <w:abstractNum w:abstractNumId="17">
    <w:nsid w:val="34D500EE"/>
    <w:multiLevelType w:val="hybridMultilevel"/>
    <w:tmpl w:val="8DB4B0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5536E50"/>
    <w:multiLevelType w:val="hybridMultilevel"/>
    <w:tmpl w:val="D1E4D7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66F03C4"/>
    <w:multiLevelType w:val="hybridMultilevel"/>
    <w:tmpl w:val="4510FC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6C857D0"/>
    <w:multiLevelType w:val="hybridMultilevel"/>
    <w:tmpl w:val="1C5680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6D24E01"/>
    <w:multiLevelType w:val="hybridMultilevel"/>
    <w:tmpl w:val="5F6C4B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2E75D2"/>
    <w:multiLevelType w:val="hybridMultilevel"/>
    <w:tmpl w:val="8AA0C5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AAE71B6"/>
    <w:multiLevelType w:val="hybridMultilevel"/>
    <w:tmpl w:val="FE3044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0A238D6"/>
    <w:multiLevelType w:val="hybridMultilevel"/>
    <w:tmpl w:val="D1E4D7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2B96717"/>
    <w:multiLevelType w:val="hybridMultilevel"/>
    <w:tmpl w:val="FDF2F1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3AD0319"/>
    <w:multiLevelType w:val="hybridMultilevel"/>
    <w:tmpl w:val="2D00B5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A0E4292"/>
    <w:multiLevelType w:val="hybridMultilevel"/>
    <w:tmpl w:val="48A07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D6C6BC0"/>
    <w:multiLevelType w:val="hybridMultilevel"/>
    <w:tmpl w:val="D1E4D7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19C1C88"/>
    <w:multiLevelType w:val="hybridMultilevel"/>
    <w:tmpl w:val="FA9E40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7AB0EE0"/>
    <w:multiLevelType w:val="hybridMultilevel"/>
    <w:tmpl w:val="D0AE37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82B2575"/>
    <w:multiLevelType w:val="hybridMultilevel"/>
    <w:tmpl w:val="FA620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8724E81"/>
    <w:multiLevelType w:val="hybridMultilevel"/>
    <w:tmpl w:val="E912EF4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0432D68"/>
    <w:multiLevelType w:val="hybridMultilevel"/>
    <w:tmpl w:val="DFC664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73F17EB"/>
    <w:multiLevelType w:val="multilevel"/>
    <w:tmpl w:val="82A6B1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6C182240"/>
    <w:multiLevelType w:val="hybridMultilevel"/>
    <w:tmpl w:val="62E440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DCC0743"/>
    <w:multiLevelType w:val="hybridMultilevel"/>
    <w:tmpl w:val="D0AE37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F764BF8"/>
    <w:multiLevelType w:val="hybridMultilevel"/>
    <w:tmpl w:val="D0AE37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0FA7CF8"/>
    <w:multiLevelType w:val="hybridMultilevel"/>
    <w:tmpl w:val="F07A0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5FF0EE8"/>
    <w:multiLevelType w:val="hybridMultilevel"/>
    <w:tmpl w:val="FA620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9452754"/>
    <w:multiLevelType w:val="hybridMultilevel"/>
    <w:tmpl w:val="D0AE37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A641E0E"/>
    <w:multiLevelType w:val="hybridMultilevel"/>
    <w:tmpl w:val="744AC7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D30612F"/>
    <w:multiLevelType w:val="hybridMultilevel"/>
    <w:tmpl w:val="47B0B4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FE42B9A"/>
    <w:multiLevelType w:val="hybridMultilevel"/>
    <w:tmpl w:val="3F586050"/>
    <w:lvl w:ilvl="0" w:tplc="654A1F2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30"/>
  </w:num>
  <w:num w:numId="3">
    <w:abstractNumId w:val="40"/>
  </w:num>
  <w:num w:numId="4">
    <w:abstractNumId w:val="37"/>
  </w:num>
  <w:num w:numId="5">
    <w:abstractNumId w:val="22"/>
  </w:num>
  <w:num w:numId="6">
    <w:abstractNumId w:val="41"/>
  </w:num>
  <w:num w:numId="7">
    <w:abstractNumId w:val="5"/>
  </w:num>
  <w:num w:numId="8">
    <w:abstractNumId w:val="2"/>
  </w:num>
  <w:num w:numId="9">
    <w:abstractNumId w:val="18"/>
  </w:num>
  <w:num w:numId="10">
    <w:abstractNumId w:val="43"/>
  </w:num>
  <w:num w:numId="11">
    <w:abstractNumId w:val="3"/>
  </w:num>
  <w:num w:numId="12">
    <w:abstractNumId w:val="31"/>
  </w:num>
  <w:num w:numId="13">
    <w:abstractNumId w:val="39"/>
  </w:num>
  <w:num w:numId="14">
    <w:abstractNumId w:val="6"/>
  </w:num>
  <w:num w:numId="15">
    <w:abstractNumId w:val="29"/>
  </w:num>
  <w:num w:numId="16">
    <w:abstractNumId w:val="4"/>
  </w:num>
  <w:num w:numId="17">
    <w:abstractNumId w:val="13"/>
  </w:num>
  <w:num w:numId="18">
    <w:abstractNumId w:val="20"/>
  </w:num>
  <w:num w:numId="19">
    <w:abstractNumId w:val="10"/>
  </w:num>
  <w:num w:numId="20">
    <w:abstractNumId w:val="12"/>
  </w:num>
  <w:num w:numId="21">
    <w:abstractNumId w:val="36"/>
  </w:num>
  <w:num w:numId="22">
    <w:abstractNumId w:val="25"/>
  </w:num>
  <w:num w:numId="23">
    <w:abstractNumId w:val="21"/>
  </w:num>
  <w:num w:numId="24">
    <w:abstractNumId w:val="8"/>
  </w:num>
  <w:num w:numId="25">
    <w:abstractNumId w:val="33"/>
  </w:num>
  <w:num w:numId="26">
    <w:abstractNumId w:val="28"/>
  </w:num>
  <w:num w:numId="27">
    <w:abstractNumId w:val="24"/>
  </w:num>
  <w:num w:numId="28">
    <w:abstractNumId w:val="23"/>
  </w:num>
  <w:num w:numId="29">
    <w:abstractNumId w:val="9"/>
  </w:num>
  <w:num w:numId="30">
    <w:abstractNumId w:val="16"/>
  </w:num>
  <w:num w:numId="31">
    <w:abstractNumId w:val="14"/>
  </w:num>
  <w:num w:numId="32">
    <w:abstractNumId w:val="11"/>
  </w:num>
  <w:num w:numId="33">
    <w:abstractNumId w:val="27"/>
  </w:num>
  <w:num w:numId="34">
    <w:abstractNumId w:val="1"/>
  </w:num>
  <w:num w:numId="35">
    <w:abstractNumId w:val="38"/>
  </w:num>
  <w:num w:numId="36">
    <w:abstractNumId w:val="34"/>
  </w:num>
  <w:num w:numId="37">
    <w:abstractNumId w:val="42"/>
  </w:num>
  <w:num w:numId="38">
    <w:abstractNumId w:val="19"/>
  </w:num>
  <w:num w:numId="39">
    <w:abstractNumId w:val="0"/>
  </w:num>
  <w:num w:numId="40">
    <w:abstractNumId w:val="7"/>
  </w:num>
  <w:num w:numId="41">
    <w:abstractNumId w:val="17"/>
  </w:num>
  <w:num w:numId="42">
    <w:abstractNumId w:val="32"/>
  </w:num>
  <w:num w:numId="43">
    <w:abstractNumId w:val="15"/>
  </w:num>
  <w:num w:numId="44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14338"/>
    <o:shapelayout v:ext="edit">
      <o:idmap v:ext="edit" data="14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3A75"/>
    <w:rsid w:val="0000663E"/>
    <w:rsid w:val="00006B37"/>
    <w:rsid w:val="0001041F"/>
    <w:rsid w:val="00013574"/>
    <w:rsid w:val="00014E73"/>
    <w:rsid w:val="0001508A"/>
    <w:rsid w:val="0001623F"/>
    <w:rsid w:val="000259ED"/>
    <w:rsid w:val="00030600"/>
    <w:rsid w:val="000334E7"/>
    <w:rsid w:val="000448A7"/>
    <w:rsid w:val="00050E33"/>
    <w:rsid w:val="00051168"/>
    <w:rsid w:val="00056717"/>
    <w:rsid w:val="0005706A"/>
    <w:rsid w:val="00064F80"/>
    <w:rsid w:val="000662B6"/>
    <w:rsid w:val="00081AAC"/>
    <w:rsid w:val="000831E7"/>
    <w:rsid w:val="000920C7"/>
    <w:rsid w:val="000B39D8"/>
    <w:rsid w:val="000C1644"/>
    <w:rsid w:val="000D627D"/>
    <w:rsid w:val="000E1AD5"/>
    <w:rsid w:val="000E3B4B"/>
    <w:rsid w:val="000E5211"/>
    <w:rsid w:val="000E6397"/>
    <w:rsid w:val="000F02C7"/>
    <w:rsid w:val="000F4E7A"/>
    <w:rsid w:val="000F69EF"/>
    <w:rsid w:val="001022FE"/>
    <w:rsid w:val="00112EB8"/>
    <w:rsid w:val="00114CF2"/>
    <w:rsid w:val="00114E14"/>
    <w:rsid w:val="0012454A"/>
    <w:rsid w:val="00125B92"/>
    <w:rsid w:val="00127BDD"/>
    <w:rsid w:val="00132A51"/>
    <w:rsid w:val="0013367C"/>
    <w:rsid w:val="00134C35"/>
    <w:rsid w:val="00137928"/>
    <w:rsid w:val="00141AFD"/>
    <w:rsid w:val="00143B64"/>
    <w:rsid w:val="00145D47"/>
    <w:rsid w:val="001463D1"/>
    <w:rsid w:val="00152A1B"/>
    <w:rsid w:val="00153D55"/>
    <w:rsid w:val="001541F0"/>
    <w:rsid w:val="00157E6F"/>
    <w:rsid w:val="00161536"/>
    <w:rsid w:val="0016376A"/>
    <w:rsid w:val="001668BE"/>
    <w:rsid w:val="00182432"/>
    <w:rsid w:val="00191300"/>
    <w:rsid w:val="0019228D"/>
    <w:rsid w:val="001A32A5"/>
    <w:rsid w:val="001A4A7E"/>
    <w:rsid w:val="001B00E4"/>
    <w:rsid w:val="001B52D1"/>
    <w:rsid w:val="001B5609"/>
    <w:rsid w:val="001D0130"/>
    <w:rsid w:val="001D043D"/>
    <w:rsid w:val="001D3D56"/>
    <w:rsid w:val="001D3F19"/>
    <w:rsid w:val="001E35C2"/>
    <w:rsid w:val="001E77E5"/>
    <w:rsid w:val="001F656C"/>
    <w:rsid w:val="002002C5"/>
    <w:rsid w:val="0020115A"/>
    <w:rsid w:val="00202E86"/>
    <w:rsid w:val="00206188"/>
    <w:rsid w:val="0020683C"/>
    <w:rsid w:val="00210779"/>
    <w:rsid w:val="00212338"/>
    <w:rsid w:val="00217518"/>
    <w:rsid w:val="00222411"/>
    <w:rsid w:val="0022445B"/>
    <w:rsid w:val="00231C00"/>
    <w:rsid w:val="00233D1A"/>
    <w:rsid w:val="00242EE5"/>
    <w:rsid w:val="002517A5"/>
    <w:rsid w:val="00252FC8"/>
    <w:rsid w:val="00253F4D"/>
    <w:rsid w:val="002554A9"/>
    <w:rsid w:val="00256DC3"/>
    <w:rsid w:val="00261484"/>
    <w:rsid w:val="00265B45"/>
    <w:rsid w:val="002703C8"/>
    <w:rsid w:val="0027475E"/>
    <w:rsid w:val="00281F14"/>
    <w:rsid w:val="002848E5"/>
    <w:rsid w:val="00286317"/>
    <w:rsid w:val="002863AC"/>
    <w:rsid w:val="002865EB"/>
    <w:rsid w:val="00286E6F"/>
    <w:rsid w:val="0028714C"/>
    <w:rsid w:val="00290322"/>
    <w:rsid w:val="00292299"/>
    <w:rsid w:val="002A27C2"/>
    <w:rsid w:val="002A2EA0"/>
    <w:rsid w:val="002A538F"/>
    <w:rsid w:val="002B182C"/>
    <w:rsid w:val="002B3AA8"/>
    <w:rsid w:val="002B6E41"/>
    <w:rsid w:val="002C3139"/>
    <w:rsid w:val="002C66D2"/>
    <w:rsid w:val="002D1A11"/>
    <w:rsid w:val="002D5F6B"/>
    <w:rsid w:val="002D63C0"/>
    <w:rsid w:val="002E1630"/>
    <w:rsid w:val="002E7C89"/>
    <w:rsid w:val="0030208D"/>
    <w:rsid w:val="003052BA"/>
    <w:rsid w:val="00305E1C"/>
    <w:rsid w:val="003079E3"/>
    <w:rsid w:val="00316BE1"/>
    <w:rsid w:val="0031730D"/>
    <w:rsid w:val="003250BB"/>
    <w:rsid w:val="00335C73"/>
    <w:rsid w:val="00343B47"/>
    <w:rsid w:val="00353E1E"/>
    <w:rsid w:val="00354513"/>
    <w:rsid w:val="003555A7"/>
    <w:rsid w:val="00357A07"/>
    <w:rsid w:val="00366C75"/>
    <w:rsid w:val="003727E9"/>
    <w:rsid w:val="00374F55"/>
    <w:rsid w:val="003A15C5"/>
    <w:rsid w:val="003A3C69"/>
    <w:rsid w:val="003A5112"/>
    <w:rsid w:val="003A5A64"/>
    <w:rsid w:val="003B01C0"/>
    <w:rsid w:val="003C2CF2"/>
    <w:rsid w:val="003C580C"/>
    <w:rsid w:val="003D1906"/>
    <w:rsid w:val="003E43D0"/>
    <w:rsid w:val="003E543F"/>
    <w:rsid w:val="003F1CD6"/>
    <w:rsid w:val="003F3A36"/>
    <w:rsid w:val="003F6F4B"/>
    <w:rsid w:val="00401FE9"/>
    <w:rsid w:val="00410E91"/>
    <w:rsid w:val="00411066"/>
    <w:rsid w:val="00417CE8"/>
    <w:rsid w:val="004221A4"/>
    <w:rsid w:val="00425714"/>
    <w:rsid w:val="00434909"/>
    <w:rsid w:val="0043650B"/>
    <w:rsid w:val="004403AA"/>
    <w:rsid w:val="00443779"/>
    <w:rsid w:val="00447E64"/>
    <w:rsid w:val="00454E56"/>
    <w:rsid w:val="004563BE"/>
    <w:rsid w:val="00461727"/>
    <w:rsid w:val="00463171"/>
    <w:rsid w:val="00467F07"/>
    <w:rsid w:val="00471146"/>
    <w:rsid w:val="00471DB2"/>
    <w:rsid w:val="0047239D"/>
    <w:rsid w:val="004743C8"/>
    <w:rsid w:val="004745CD"/>
    <w:rsid w:val="00480E79"/>
    <w:rsid w:val="00482E16"/>
    <w:rsid w:val="004852EC"/>
    <w:rsid w:val="0048642A"/>
    <w:rsid w:val="004938D9"/>
    <w:rsid w:val="00495DEB"/>
    <w:rsid w:val="00496360"/>
    <w:rsid w:val="004A215A"/>
    <w:rsid w:val="004A34BB"/>
    <w:rsid w:val="004A40D4"/>
    <w:rsid w:val="004B1D3C"/>
    <w:rsid w:val="004B7A11"/>
    <w:rsid w:val="004C14B3"/>
    <w:rsid w:val="004C287B"/>
    <w:rsid w:val="004C3A4F"/>
    <w:rsid w:val="004D32E3"/>
    <w:rsid w:val="004D363C"/>
    <w:rsid w:val="004D7F9A"/>
    <w:rsid w:val="004E2460"/>
    <w:rsid w:val="004F5551"/>
    <w:rsid w:val="004F5DDC"/>
    <w:rsid w:val="004F6633"/>
    <w:rsid w:val="0050272C"/>
    <w:rsid w:val="00517BFC"/>
    <w:rsid w:val="00532213"/>
    <w:rsid w:val="00534DAF"/>
    <w:rsid w:val="005371DF"/>
    <w:rsid w:val="00542045"/>
    <w:rsid w:val="0054263A"/>
    <w:rsid w:val="0054458A"/>
    <w:rsid w:val="00545D9C"/>
    <w:rsid w:val="005514A7"/>
    <w:rsid w:val="005543AC"/>
    <w:rsid w:val="00554A8A"/>
    <w:rsid w:val="00561996"/>
    <w:rsid w:val="00561F59"/>
    <w:rsid w:val="005722E2"/>
    <w:rsid w:val="005741B0"/>
    <w:rsid w:val="0057676D"/>
    <w:rsid w:val="005912CF"/>
    <w:rsid w:val="00592E8B"/>
    <w:rsid w:val="00596D14"/>
    <w:rsid w:val="005A5256"/>
    <w:rsid w:val="005A6051"/>
    <w:rsid w:val="005B1EDB"/>
    <w:rsid w:val="005B24A0"/>
    <w:rsid w:val="005B2CB8"/>
    <w:rsid w:val="005B3C14"/>
    <w:rsid w:val="005B76EC"/>
    <w:rsid w:val="005C1897"/>
    <w:rsid w:val="005C1BAA"/>
    <w:rsid w:val="005C7D0A"/>
    <w:rsid w:val="005E0549"/>
    <w:rsid w:val="005E304E"/>
    <w:rsid w:val="005F4E3C"/>
    <w:rsid w:val="005F7CF9"/>
    <w:rsid w:val="006028F5"/>
    <w:rsid w:val="006117B2"/>
    <w:rsid w:val="00612816"/>
    <w:rsid w:val="00612DD6"/>
    <w:rsid w:val="00613842"/>
    <w:rsid w:val="00617FA8"/>
    <w:rsid w:val="00622E41"/>
    <w:rsid w:val="00625477"/>
    <w:rsid w:val="00625FEC"/>
    <w:rsid w:val="00634BF0"/>
    <w:rsid w:val="006350A3"/>
    <w:rsid w:val="006552A3"/>
    <w:rsid w:val="00664054"/>
    <w:rsid w:val="00674389"/>
    <w:rsid w:val="00687205"/>
    <w:rsid w:val="006875B5"/>
    <w:rsid w:val="00694B30"/>
    <w:rsid w:val="00697DF0"/>
    <w:rsid w:val="006A7883"/>
    <w:rsid w:val="006C021A"/>
    <w:rsid w:val="006C7CD4"/>
    <w:rsid w:val="006E29B5"/>
    <w:rsid w:val="006F0582"/>
    <w:rsid w:val="006F1C53"/>
    <w:rsid w:val="006F6C97"/>
    <w:rsid w:val="00700C93"/>
    <w:rsid w:val="00701EEA"/>
    <w:rsid w:val="00704B84"/>
    <w:rsid w:val="00710F53"/>
    <w:rsid w:val="00712E7F"/>
    <w:rsid w:val="00720596"/>
    <w:rsid w:val="00720EE2"/>
    <w:rsid w:val="00723646"/>
    <w:rsid w:val="00737D90"/>
    <w:rsid w:val="007454B7"/>
    <w:rsid w:val="00746E84"/>
    <w:rsid w:val="00752D8C"/>
    <w:rsid w:val="00764DFD"/>
    <w:rsid w:val="00770699"/>
    <w:rsid w:val="00771AAC"/>
    <w:rsid w:val="00776E6F"/>
    <w:rsid w:val="00780B01"/>
    <w:rsid w:val="00783C4E"/>
    <w:rsid w:val="00795319"/>
    <w:rsid w:val="007A0C76"/>
    <w:rsid w:val="007A1FAD"/>
    <w:rsid w:val="007A4EEF"/>
    <w:rsid w:val="007A5EFE"/>
    <w:rsid w:val="007D0E32"/>
    <w:rsid w:val="007D2697"/>
    <w:rsid w:val="007D3C1C"/>
    <w:rsid w:val="007E6B22"/>
    <w:rsid w:val="007F3D5D"/>
    <w:rsid w:val="007F7DE5"/>
    <w:rsid w:val="00804A05"/>
    <w:rsid w:val="008111BA"/>
    <w:rsid w:val="008138B8"/>
    <w:rsid w:val="0081563D"/>
    <w:rsid w:val="00816563"/>
    <w:rsid w:val="00824C64"/>
    <w:rsid w:val="008250AB"/>
    <w:rsid w:val="008273DB"/>
    <w:rsid w:val="008304CA"/>
    <w:rsid w:val="00831D9B"/>
    <w:rsid w:val="00835C14"/>
    <w:rsid w:val="00836C50"/>
    <w:rsid w:val="008410ED"/>
    <w:rsid w:val="0084212A"/>
    <w:rsid w:val="00845A0D"/>
    <w:rsid w:val="008507CE"/>
    <w:rsid w:val="00854A01"/>
    <w:rsid w:val="00866111"/>
    <w:rsid w:val="0088414F"/>
    <w:rsid w:val="008850F7"/>
    <w:rsid w:val="00887A5B"/>
    <w:rsid w:val="008B1527"/>
    <w:rsid w:val="008B220A"/>
    <w:rsid w:val="008D04DD"/>
    <w:rsid w:val="008E3E84"/>
    <w:rsid w:val="008E605E"/>
    <w:rsid w:val="008E6712"/>
    <w:rsid w:val="008E676B"/>
    <w:rsid w:val="008F1FD2"/>
    <w:rsid w:val="008F4EA0"/>
    <w:rsid w:val="008F6161"/>
    <w:rsid w:val="00900DB9"/>
    <w:rsid w:val="00913224"/>
    <w:rsid w:val="00913855"/>
    <w:rsid w:val="00924C16"/>
    <w:rsid w:val="00951FCD"/>
    <w:rsid w:val="0097630E"/>
    <w:rsid w:val="00976557"/>
    <w:rsid w:val="00976B68"/>
    <w:rsid w:val="00976C79"/>
    <w:rsid w:val="00977F3A"/>
    <w:rsid w:val="00984F2D"/>
    <w:rsid w:val="00992E23"/>
    <w:rsid w:val="009936CC"/>
    <w:rsid w:val="009946DD"/>
    <w:rsid w:val="009A43EB"/>
    <w:rsid w:val="009A49BD"/>
    <w:rsid w:val="009A594E"/>
    <w:rsid w:val="009B20BF"/>
    <w:rsid w:val="009C116A"/>
    <w:rsid w:val="009D5327"/>
    <w:rsid w:val="009D74F7"/>
    <w:rsid w:val="009D780F"/>
    <w:rsid w:val="009F1479"/>
    <w:rsid w:val="009F6150"/>
    <w:rsid w:val="009F7A78"/>
    <w:rsid w:val="009F7FB7"/>
    <w:rsid w:val="00A02710"/>
    <w:rsid w:val="00A04963"/>
    <w:rsid w:val="00A04D23"/>
    <w:rsid w:val="00A1096C"/>
    <w:rsid w:val="00A25DFA"/>
    <w:rsid w:val="00A262B6"/>
    <w:rsid w:val="00A31295"/>
    <w:rsid w:val="00A35507"/>
    <w:rsid w:val="00A37825"/>
    <w:rsid w:val="00A41550"/>
    <w:rsid w:val="00A44808"/>
    <w:rsid w:val="00A4496E"/>
    <w:rsid w:val="00A473F1"/>
    <w:rsid w:val="00A524B2"/>
    <w:rsid w:val="00A63A75"/>
    <w:rsid w:val="00A67F8A"/>
    <w:rsid w:val="00A76F6A"/>
    <w:rsid w:val="00A80BF3"/>
    <w:rsid w:val="00A8255E"/>
    <w:rsid w:val="00A84310"/>
    <w:rsid w:val="00A86763"/>
    <w:rsid w:val="00AA13D8"/>
    <w:rsid w:val="00AA64B1"/>
    <w:rsid w:val="00AA7E94"/>
    <w:rsid w:val="00AC4506"/>
    <w:rsid w:val="00AC4B73"/>
    <w:rsid w:val="00AC76FB"/>
    <w:rsid w:val="00AE00AF"/>
    <w:rsid w:val="00AE0FB8"/>
    <w:rsid w:val="00AE442F"/>
    <w:rsid w:val="00AE5AAD"/>
    <w:rsid w:val="00AF2898"/>
    <w:rsid w:val="00AF6F1A"/>
    <w:rsid w:val="00B01A8F"/>
    <w:rsid w:val="00B03AE7"/>
    <w:rsid w:val="00B05945"/>
    <w:rsid w:val="00B06BDA"/>
    <w:rsid w:val="00B10D99"/>
    <w:rsid w:val="00B1648E"/>
    <w:rsid w:val="00B23027"/>
    <w:rsid w:val="00B27EC3"/>
    <w:rsid w:val="00B40EDD"/>
    <w:rsid w:val="00B426FF"/>
    <w:rsid w:val="00B44EE6"/>
    <w:rsid w:val="00B47193"/>
    <w:rsid w:val="00B47A81"/>
    <w:rsid w:val="00B52487"/>
    <w:rsid w:val="00B54547"/>
    <w:rsid w:val="00B55B7E"/>
    <w:rsid w:val="00B60E04"/>
    <w:rsid w:val="00B641C5"/>
    <w:rsid w:val="00B657EA"/>
    <w:rsid w:val="00B71686"/>
    <w:rsid w:val="00B77400"/>
    <w:rsid w:val="00B80440"/>
    <w:rsid w:val="00B80692"/>
    <w:rsid w:val="00B94D03"/>
    <w:rsid w:val="00BA6C39"/>
    <w:rsid w:val="00BB2850"/>
    <w:rsid w:val="00BB319D"/>
    <w:rsid w:val="00BB55CA"/>
    <w:rsid w:val="00BC36B0"/>
    <w:rsid w:val="00BD4D56"/>
    <w:rsid w:val="00BD713F"/>
    <w:rsid w:val="00BF1DF8"/>
    <w:rsid w:val="00BF540A"/>
    <w:rsid w:val="00BF6247"/>
    <w:rsid w:val="00C000F9"/>
    <w:rsid w:val="00C04E0E"/>
    <w:rsid w:val="00C0523E"/>
    <w:rsid w:val="00C15321"/>
    <w:rsid w:val="00C33F7A"/>
    <w:rsid w:val="00C34D6F"/>
    <w:rsid w:val="00C3622F"/>
    <w:rsid w:val="00C46902"/>
    <w:rsid w:val="00C57B2F"/>
    <w:rsid w:val="00C63BEB"/>
    <w:rsid w:val="00CA0F41"/>
    <w:rsid w:val="00CA66A6"/>
    <w:rsid w:val="00CB1488"/>
    <w:rsid w:val="00CC0B92"/>
    <w:rsid w:val="00CC6A41"/>
    <w:rsid w:val="00CD4D11"/>
    <w:rsid w:val="00CE1D84"/>
    <w:rsid w:val="00CF35EA"/>
    <w:rsid w:val="00D07327"/>
    <w:rsid w:val="00D17692"/>
    <w:rsid w:val="00D35757"/>
    <w:rsid w:val="00D4586F"/>
    <w:rsid w:val="00D45E80"/>
    <w:rsid w:val="00D6149E"/>
    <w:rsid w:val="00D61696"/>
    <w:rsid w:val="00D668C0"/>
    <w:rsid w:val="00D75957"/>
    <w:rsid w:val="00D76955"/>
    <w:rsid w:val="00D80728"/>
    <w:rsid w:val="00D84766"/>
    <w:rsid w:val="00D84901"/>
    <w:rsid w:val="00D938D1"/>
    <w:rsid w:val="00DA54C9"/>
    <w:rsid w:val="00DB0336"/>
    <w:rsid w:val="00DB2404"/>
    <w:rsid w:val="00DB38BD"/>
    <w:rsid w:val="00DB397F"/>
    <w:rsid w:val="00DB6460"/>
    <w:rsid w:val="00DC1ED3"/>
    <w:rsid w:val="00DC436B"/>
    <w:rsid w:val="00DC517B"/>
    <w:rsid w:val="00DD1044"/>
    <w:rsid w:val="00DD5ED7"/>
    <w:rsid w:val="00DE49E0"/>
    <w:rsid w:val="00DF2ACA"/>
    <w:rsid w:val="00E00E05"/>
    <w:rsid w:val="00E027CA"/>
    <w:rsid w:val="00E05A45"/>
    <w:rsid w:val="00E060A6"/>
    <w:rsid w:val="00E1264C"/>
    <w:rsid w:val="00E161BC"/>
    <w:rsid w:val="00E216E5"/>
    <w:rsid w:val="00E22A9B"/>
    <w:rsid w:val="00E262F8"/>
    <w:rsid w:val="00E34298"/>
    <w:rsid w:val="00E367E5"/>
    <w:rsid w:val="00E37315"/>
    <w:rsid w:val="00E37FCC"/>
    <w:rsid w:val="00E47AF0"/>
    <w:rsid w:val="00E51A1E"/>
    <w:rsid w:val="00E544B2"/>
    <w:rsid w:val="00E607E9"/>
    <w:rsid w:val="00E63098"/>
    <w:rsid w:val="00E672C4"/>
    <w:rsid w:val="00E747AD"/>
    <w:rsid w:val="00E840AA"/>
    <w:rsid w:val="00EC06FB"/>
    <w:rsid w:val="00EC08C5"/>
    <w:rsid w:val="00EC1320"/>
    <w:rsid w:val="00EC4F55"/>
    <w:rsid w:val="00EC7940"/>
    <w:rsid w:val="00ED12F3"/>
    <w:rsid w:val="00ED3FB0"/>
    <w:rsid w:val="00EE156B"/>
    <w:rsid w:val="00EF0D84"/>
    <w:rsid w:val="00EF6319"/>
    <w:rsid w:val="00F00AE2"/>
    <w:rsid w:val="00F12DE5"/>
    <w:rsid w:val="00F24278"/>
    <w:rsid w:val="00F26A62"/>
    <w:rsid w:val="00F32DE6"/>
    <w:rsid w:val="00F420DB"/>
    <w:rsid w:val="00F50938"/>
    <w:rsid w:val="00F53B37"/>
    <w:rsid w:val="00F60D1D"/>
    <w:rsid w:val="00F63EBA"/>
    <w:rsid w:val="00F6622E"/>
    <w:rsid w:val="00F67DD3"/>
    <w:rsid w:val="00F72F9A"/>
    <w:rsid w:val="00F92D0B"/>
    <w:rsid w:val="00F944F0"/>
    <w:rsid w:val="00FA19D8"/>
    <w:rsid w:val="00FA46DB"/>
    <w:rsid w:val="00FB7AF1"/>
    <w:rsid w:val="00FC3594"/>
    <w:rsid w:val="00FD50A3"/>
    <w:rsid w:val="00FD67A7"/>
    <w:rsid w:val="00FE1A4F"/>
    <w:rsid w:val="00FE2B0F"/>
    <w:rsid w:val="00FF1D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  <w15:docId w15:val="{B60A6E85-2A8A-4E28-9B2C-AA7CFB20D8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6C39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7F7DE5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A15C5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7F7DE5"/>
    <w:rPr>
      <w:color w:val="0000FF"/>
      <w:u w:val="single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7F7DE5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7F7DE5"/>
    <w:rPr>
      <w:rFonts w:ascii="Consolas" w:eastAsia="Calibri" w:hAnsi="Consolas"/>
      <w:sz w:val="21"/>
      <w:szCs w:val="21"/>
    </w:rPr>
  </w:style>
  <w:style w:type="character" w:customStyle="1" w:styleId="Heading1Char">
    <w:name w:val="Heading 1 Char"/>
    <w:basedOn w:val="DefaultParagraphFont"/>
    <w:link w:val="Heading1"/>
    <w:uiPriority w:val="9"/>
    <w:rsid w:val="007F7DE5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4F6633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F6633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Header">
    <w:name w:val="header"/>
    <w:basedOn w:val="Normal"/>
    <w:link w:val="HeaderChar"/>
    <w:unhideWhenUsed/>
    <w:rsid w:val="008E676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E676B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8E676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E676B"/>
    <w:rPr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67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676B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2517A5"/>
    <w:rPr>
      <w:color w:val="800080"/>
      <w:u w:val="single"/>
    </w:rPr>
  </w:style>
  <w:style w:type="paragraph" w:styleId="BodyText">
    <w:name w:val="Body Text"/>
    <w:basedOn w:val="Normal"/>
    <w:link w:val="BodyTextChar"/>
    <w:rsid w:val="003A15C5"/>
    <w:pPr>
      <w:spacing w:before="60" w:after="60" w:line="240" w:lineRule="auto"/>
    </w:pPr>
    <w:rPr>
      <w:rFonts w:ascii="Times New Roman" w:eastAsia="Times New Roman" w:hAnsi="Times New Roman"/>
      <w:szCs w:val="24"/>
    </w:rPr>
  </w:style>
  <w:style w:type="character" w:customStyle="1" w:styleId="BodyTextChar">
    <w:name w:val="Body Text Char"/>
    <w:basedOn w:val="DefaultParagraphFont"/>
    <w:link w:val="BodyText"/>
    <w:rsid w:val="003A15C5"/>
    <w:rPr>
      <w:rFonts w:ascii="Times New Roman" w:eastAsia="Times New Roman" w:hAnsi="Times New Roman"/>
      <w:sz w:val="22"/>
      <w:szCs w:val="24"/>
    </w:rPr>
  </w:style>
  <w:style w:type="paragraph" w:customStyle="1" w:styleId="bannertitle">
    <w:name w:val="bannertitle"/>
    <w:basedOn w:val="Normal"/>
    <w:rsid w:val="003A15C5"/>
    <w:pPr>
      <w:spacing w:after="0" w:line="240" w:lineRule="auto"/>
      <w:jc w:val="right"/>
    </w:pPr>
    <w:rPr>
      <w:rFonts w:ascii="Arial" w:eastAsia="Times New Roman" w:hAnsi="Arial" w:cs="Arial"/>
      <w:b/>
      <w:bCs/>
      <w:sz w:val="24"/>
      <w:szCs w:val="24"/>
    </w:rPr>
  </w:style>
  <w:style w:type="table" w:styleId="TableGrid">
    <w:name w:val="Table Grid"/>
    <w:basedOn w:val="TableNormal"/>
    <w:uiPriority w:val="59"/>
    <w:rsid w:val="003A15C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3A15C5"/>
  </w:style>
  <w:style w:type="character" w:customStyle="1" w:styleId="Heading2Char">
    <w:name w:val="Heading 2 Char"/>
    <w:basedOn w:val="DefaultParagraphFont"/>
    <w:link w:val="Heading2"/>
    <w:uiPriority w:val="9"/>
    <w:rsid w:val="003A15C5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customStyle="1" w:styleId="Default">
    <w:name w:val="Default"/>
    <w:rsid w:val="00831D9B"/>
    <w:pPr>
      <w:autoSpaceDE w:val="0"/>
      <w:autoSpaceDN w:val="0"/>
      <w:adjustRightInd w:val="0"/>
    </w:pPr>
    <w:rPr>
      <w:rFonts w:ascii="Myriad Pro" w:hAnsi="Myriad Pro" w:cs="Myriad Pro"/>
      <w:color w:val="000000"/>
      <w:sz w:val="24"/>
      <w:szCs w:val="24"/>
    </w:rPr>
  </w:style>
  <w:style w:type="paragraph" w:customStyle="1" w:styleId="DocInfoTable">
    <w:name w:val="DocInfo Table"/>
    <w:basedOn w:val="Normal"/>
    <w:rsid w:val="002863AC"/>
    <w:pPr>
      <w:spacing w:before="60" w:after="60" w:line="240" w:lineRule="auto"/>
    </w:pPr>
    <w:rPr>
      <w:rFonts w:ascii="Arial" w:eastAsia="Times New Roman" w:hAnsi="Arial"/>
      <w:sz w:val="18"/>
      <w:szCs w:val="24"/>
    </w:rPr>
  </w:style>
  <w:style w:type="paragraph" w:customStyle="1" w:styleId="ReviewHeading">
    <w:name w:val="Review Heading"/>
    <w:basedOn w:val="Normal"/>
    <w:rsid w:val="002863AC"/>
    <w:pPr>
      <w:spacing w:before="240" w:after="180" w:line="240" w:lineRule="auto"/>
    </w:pPr>
    <w:rPr>
      <w:rFonts w:ascii="Arial" w:eastAsia="Times New Roman" w:hAnsi="Arial"/>
      <w:b/>
      <w:szCs w:val="24"/>
    </w:rPr>
  </w:style>
  <w:style w:type="paragraph" w:customStyle="1" w:styleId="RevisionControlHeading">
    <w:name w:val="Revision Control Heading"/>
    <w:basedOn w:val="Normal"/>
    <w:rsid w:val="002863AC"/>
    <w:pPr>
      <w:spacing w:before="240" w:after="180" w:line="240" w:lineRule="auto"/>
    </w:pPr>
    <w:rPr>
      <w:rFonts w:ascii="Arial" w:eastAsia="Times New Roman" w:hAnsi="Arial"/>
      <w:b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2863AC"/>
    <w:pPr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E027CA"/>
    <w:rPr>
      <w:b/>
      <w:bCs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E027C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027C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027CA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027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027CA"/>
    <w:rPr>
      <w:b/>
      <w:bCs/>
    </w:rPr>
  </w:style>
  <w:style w:type="character" w:styleId="Strong">
    <w:name w:val="Strong"/>
    <w:basedOn w:val="DefaultParagraphFont"/>
    <w:uiPriority w:val="22"/>
    <w:qFormat/>
    <w:rsid w:val="005C7D0A"/>
    <w:rPr>
      <w:b/>
      <w:bCs/>
    </w:rPr>
  </w:style>
  <w:style w:type="paragraph" w:styleId="ListParagraph">
    <w:name w:val="List Paragraph"/>
    <w:basedOn w:val="Normal"/>
    <w:uiPriority w:val="34"/>
    <w:qFormat/>
    <w:rsid w:val="00EC06F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234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17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209282">
              <w:marLeft w:val="-1618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3318823">
                  <w:marLeft w:val="0"/>
                  <w:marRight w:val="-1618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6179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9695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7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3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www.humboldt.edu/its/po-accessrequest%20" TargetMode="Externa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yperlink" Target="http://www.humboldt.edu/~its/external/maint.html" TargetMode="External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5</Pages>
  <Words>476</Words>
  <Characters>271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mboldt State University</Company>
  <LinksUpToDate>false</LinksUpToDate>
  <CharactersWithSpaces>3187</CharactersWithSpaces>
  <SharedDoc>false</SharedDoc>
  <HLinks>
    <vt:vector size="48" baseType="variant">
      <vt:variant>
        <vt:i4>5439532</vt:i4>
      </vt:variant>
      <vt:variant>
        <vt:i4>63</vt:i4>
      </vt:variant>
      <vt:variant>
        <vt:i4>0</vt:i4>
      </vt:variant>
      <vt:variant>
        <vt:i4>5</vt:i4>
      </vt:variant>
      <vt:variant>
        <vt:lpwstr>mailto:ken.rocha@humboldt.edu</vt:lpwstr>
      </vt:variant>
      <vt:variant>
        <vt:lpwstr/>
      </vt:variant>
      <vt:variant>
        <vt:i4>1441841</vt:i4>
      </vt:variant>
      <vt:variant>
        <vt:i4>60</vt:i4>
      </vt:variant>
      <vt:variant>
        <vt:i4>0</vt:i4>
      </vt:variant>
      <vt:variant>
        <vt:i4>5</vt:i4>
      </vt:variant>
      <vt:variant>
        <vt:lpwstr>http://bis-web.humboldt.edu/business_intelligence.php</vt:lpwstr>
      </vt:variant>
      <vt:variant>
        <vt:lpwstr/>
      </vt:variant>
      <vt:variant>
        <vt:i4>6422617</vt:i4>
      </vt:variant>
      <vt:variant>
        <vt:i4>57</vt:i4>
      </vt:variant>
      <vt:variant>
        <vt:i4>0</vt:i4>
      </vt:variant>
      <vt:variant>
        <vt:i4>5</vt:i4>
      </vt:variant>
      <vt:variant>
        <vt:lpwstr>http://www.humboldt.edu/~procure/training_guides.htm</vt:lpwstr>
      </vt:variant>
      <vt:variant>
        <vt:lpwstr/>
      </vt:variant>
      <vt:variant>
        <vt:i4>7012458</vt:i4>
      </vt:variant>
      <vt:variant>
        <vt:i4>54</vt:i4>
      </vt:variant>
      <vt:variant>
        <vt:i4>0</vt:i4>
      </vt:variant>
      <vt:variant>
        <vt:i4>5</vt:i4>
      </vt:variant>
      <vt:variant>
        <vt:lpwstr>http://www.humboldt.edu/~fiscal/topics/psfin/psfin.html</vt:lpwstr>
      </vt:variant>
      <vt:variant>
        <vt:lpwstr/>
      </vt:variant>
      <vt:variant>
        <vt:i4>2818094</vt:i4>
      </vt:variant>
      <vt:variant>
        <vt:i4>51</vt:i4>
      </vt:variant>
      <vt:variant>
        <vt:i4>0</vt:i4>
      </vt:variant>
      <vt:variant>
        <vt:i4>5</vt:i4>
      </vt:variant>
      <vt:variant>
        <vt:lpwstr>https://cmsfin.humboldt.edu/FHUMPRD/signon.html</vt:lpwstr>
      </vt:variant>
      <vt:variant>
        <vt:lpwstr/>
      </vt:variant>
      <vt:variant>
        <vt:i4>1310806</vt:i4>
      </vt:variant>
      <vt:variant>
        <vt:i4>45</vt:i4>
      </vt:variant>
      <vt:variant>
        <vt:i4>0</vt:i4>
      </vt:variant>
      <vt:variant>
        <vt:i4>5</vt:i4>
      </vt:variant>
      <vt:variant>
        <vt:lpwstr>mailto:ps_security@redwood.humboldt.edu</vt:lpwstr>
      </vt:variant>
      <vt:variant>
        <vt:lpwstr/>
      </vt:variant>
      <vt:variant>
        <vt:i4>5242972</vt:i4>
      </vt:variant>
      <vt:variant>
        <vt:i4>39</vt:i4>
      </vt:variant>
      <vt:variant>
        <vt:i4>0</vt:i4>
      </vt:variant>
      <vt:variant>
        <vt:i4>5</vt:i4>
      </vt:variant>
      <vt:variant>
        <vt:lpwstr>http://www.humboldt.edu/~cms/</vt:lpwstr>
      </vt:variant>
      <vt:variant>
        <vt:lpwstr/>
      </vt:variant>
      <vt:variant>
        <vt:i4>2818125</vt:i4>
      </vt:variant>
      <vt:variant>
        <vt:i4>11173</vt:i4>
      </vt:variant>
      <vt:variant>
        <vt:i4>1026</vt:i4>
      </vt:variant>
      <vt:variant>
        <vt:i4>1</vt:i4>
      </vt:variant>
      <vt:variant>
        <vt:lpwstr>cid:image001.jpg@01C91717.7A332A70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sa D'Arpino</dc:creator>
  <cp:keywords/>
  <dc:description/>
  <cp:lastModifiedBy>Cortney Koors</cp:lastModifiedBy>
  <cp:revision>16</cp:revision>
  <cp:lastPrinted>2009-11-12T16:51:00Z</cp:lastPrinted>
  <dcterms:created xsi:type="dcterms:W3CDTF">2009-11-25T16:51:00Z</dcterms:created>
  <dcterms:modified xsi:type="dcterms:W3CDTF">2014-02-28T17:28:00Z</dcterms:modified>
</cp:coreProperties>
</file>